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P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56"/>
          <w:szCs w:val="56"/>
        </w:rPr>
      </w:pPr>
      <w:r w:rsidRPr="00B151EB">
        <w:rPr>
          <w:rFonts w:ascii="Times New Roman" w:hAnsi="Times New Roman" w:cs="Times New Roman"/>
          <w:b/>
          <w:color w:val="000000" w:themeColor="text1"/>
          <w:sz w:val="56"/>
          <w:szCs w:val="56"/>
        </w:rPr>
        <w:t>ТЕСТЫ ДЛЯ ПОДГОТОВКИ СЛАБОУСПЕВАЮЩИХ УЧАЩИХСЯ К ГИА ПО МАТЕМАТИКЕ</w:t>
      </w:r>
    </w:p>
    <w:p w:rsidR="00B151EB" w:rsidRP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56"/>
          <w:szCs w:val="56"/>
        </w:rPr>
      </w:pPr>
    </w:p>
    <w:p w:rsidR="00B151EB" w:rsidRP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56"/>
          <w:szCs w:val="56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дговила</w:t>
      </w:r>
      <w:proofErr w:type="spellEnd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:</w:t>
      </w: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учитель математики </w:t>
      </w: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МБОУ СОШ № 93 г</w:t>
      </w:r>
      <w:proofErr w:type="gramStart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К</w:t>
      </w:r>
      <w:proofErr w:type="gramEnd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аснодар</w:t>
      </w: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Лой Людмила Ивановна</w:t>
      </w: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51EB" w:rsidRDefault="00B151EB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E52A3" w:rsidRPr="00BC64F4" w:rsidRDefault="009348CE" w:rsidP="00656D74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ВАРИАНТ № 1</w:t>
      </w:r>
    </w:p>
    <w:p w:rsidR="009348CE" w:rsidRPr="00BC64F4" w:rsidRDefault="009348CE" w:rsidP="002A6E2E">
      <w:pPr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А</w:t>
      </w:r>
      <w:r w:rsidR="002A6E2E"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ЛГЕБРА»</w:t>
      </w:r>
    </w:p>
    <w:p w:rsidR="00483D03" w:rsidRPr="00BC64F4" w:rsidRDefault="00483D03" w:rsidP="009348CE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Найдите значение выражения 24,2:(</w:t>
      </w:r>
      <m:oMath>
        <m:r>
          <w:rPr>
            <w:rFonts w:ascii="Cambria Math" w:hAnsi="Times New Roman" w:cs="Times New Roman"/>
            <w:color w:val="000000" w:themeColor="text1"/>
            <w:sz w:val="32"/>
            <w:szCs w:val="32"/>
          </w:rPr>
          <m:t>2</m:t>
        </m:r>
        <m:f>
          <m:fPr>
            <m:ctrlPr>
              <w:rPr>
                <w:rFonts w:ascii="Cambria Math" w:hAnsi="Times New Roman" w:cs="Times New Roman"/>
                <w:i/>
                <w:color w:val="000000" w:themeColor="text1"/>
                <w:sz w:val="32"/>
                <w:szCs w:val="32"/>
              </w:rPr>
            </m:ctrlPr>
          </m:fPr>
          <m:num>
            <m:r>
              <w:rPr>
                <w:rFonts w:ascii="Cambria Math" w:hAnsi="Times New Roman" w:cs="Times New Roman"/>
                <w:color w:val="000000" w:themeColor="text1"/>
                <w:sz w:val="32"/>
                <w:szCs w:val="32"/>
              </w:rPr>
              <m:t>5</m:t>
            </m:r>
          </m:num>
          <m:den>
            <m:r>
              <w:rPr>
                <w:rFonts w:ascii="Cambria Math" w:hAnsi="Times New Roman" w:cs="Times New Roman"/>
                <w:color w:val="000000" w:themeColor="text1"/>
                <w:sz w:val="32"/>
                <w:szCs w:val="32"/>
              </w:rPr>
              <m:t>18</m:t>
            </m:r>
          </m:den>
        </m:f>
      </m:oMath>
      <w:r w:rsidRPr="00BC64F4">
        <w:rPr>
          <w:rFonts w:ascii="Times New Roman" w:eastAsiaTheme="minorEastAsia" w:hAnsi="Times New Roman" w:cs="Times New Roman"/>
          <w:color w:val="000000" w:themeColor="text1"/>
          <w:sz w:val="28"/>
          <w:szCs w:val="28"/>
        </w:rPr>
        <w:t xml:space="preserve"> - 1</w:t>
      </w:r>
      <m:oMath>
        <m:f>
          <m:fPr>
            <m:ctrlPr>
              <w:rPr>
                <w:rFonts w:ascii="Cambria Math" w:eastAsiaTheme="minorEastAsia" w:hAnsi="Times New Roman" w:cs="Times New Roman"/>
                <w:i/>
                <w:color w:val="000000" w:themeColor="text1"/>
                <w:sz w:val="32"/>
                <w:szCs w:val="32"/>
              </w:rPr>
            </m:ctrlPr>
          </m:fPr>
          <m:num>
            <m:r>
              <w:rPr>
                <w:rFonts w:ascii="Cambria Math" w:eastAsiaTheme="minorEastAsia" w:hAnsi="Times New Roman" w:cs="Times New Roman"/>
                <w:color w:val="000000" w:themeColor="text1"/>
                <w:sz w:val="32"/>
                <w:szCs w:val="32"/>
              </w:rPr>
              <m:t>1</m:t>
            </m:r>
          </m:num>
          <m:den>
            <m:r>
              <w:rPr>
                <w:rFonts w:ascii="Cambria Math" w:eastAsiaTheme="minorEastAsia" w:hAnsi="Times New Roman" w:cs="Times New Roman"/>
                <w:color w:val="000000" w:themeColor="text1"/>
                <w:sz w:val="32"/>
                <w:szCs w:val="32"/>
              </w:rPr>
              <m:t>18</m:t>
            </m:r>
          </m:den>
        </m:f>
      </m:oMath>
      <w:r w:rsidRPr="00BC64F4">
        <w:rPr>
          <w:rFonts w:ascii="Times New Roman" w:eastAsiaTheme="minorEastAsia" w:hAnsi="Times New Roman" w:cs="Times New Roman"/>
          <w:color w:val="000000" w:themeColor="text1"/>
          <w:sz w:val="28"/>
          <w:szCs w:val="28"/>
        </w:rPr>
        <w:t>)</w:t>
      </w:r>
      <w:r w:rsidR="007E7100" w:rsidRPr="00BC64F4">
        <w:rPr>
          <w:rFonts w:ascii="Times New Roman" w:eastAsiaTheme="minorEastAsia" w:hAnsi="Times New Roman" w:cs="Times New Roman"/>
          <w:color w:val="000000" w:themeColor="text1"/>
          <w:sz w:val="28"/>
          <w:szCs w:val="28"/>
        </w:rPr>
        <w:t>.</w:t>
      </w:r>
    </w:p>
    <w:p w:rsidR="00483D03" w:rsidRPr="00BC64F4" w:rsidRDefault="00483D03" w:rsidP="009348CE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 </w:t>
      </w:r>
      <w:proofErr w:type="gramStart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координатной</w:t>
      </w:r>
      <w:proofErr w:type="gram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ямой отмечены числа </w:t>
      </w: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а 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</w:t>
      </w:r>
      <w:proofErr w:type="spellStart"/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b</w:t>
      </w:r>
      <w:proofErr w:type="spell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 Какое из следующих утверждений верное?</w:t>
      </w:r>
    </w:p>
    <w:p w:rsidR="00483D03" w:rsidRPr="00BC64F4" w:rsidRDefault="002A6E2E" w:rsidP="00483D03">
      <w:pPr>
        <w:pStyle w:val="a3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            </w:t>
      </w:r>
      <w:r w:rsidR="00483D03"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 а </w:t>
      </w: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   </w:t>
      </w:r>
      <w:r w:rsidR="00483D03"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            </w:t>
      </w:r>
      <w:proofErr w:type="spellStart"/>
      <w:r w:rsidR="00483D03"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b</w:t>
      </w:r>
      <w:proofErr w:type="spellEnd"/>
    </w:p>
    <w:p w:rsidR="00E414C2" w:rsidRPr="00BC64F4" w:rsidRDefault="008358FF" w:rsidP="00483D03">
      <w:pPr>
        <w:pStyle w:val="a3"/>
        <w:rPr>
          <w:rFonts w:ascii="Times New Roman" w:hAnsi="Times New Roman" w:cs="Times New Roman"/>
          <w:i/>
          <w:color w:val="000000" w:themeColor="text1"/>
          <w:sz w:val="28"/>
          <w:szCs w:val="28"/>
        </w:rPr>
        <w:sectPr w:rsidR="00E414C2" w:rsidRPr="00BC64F4" w:rsidSect="00656D74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i/>
          <w:noProof/>
          <w:color w:val="000000" w:themeColor="text1"/>
          <w:sz w:val="28"/>
          <w:szCs w:val="28"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9" type="#_x0000_t32" style="position:absolute;left:0;text-align:left;margin-left:90.45pt;margin-top:2.6pt;width:0;height:13.5pt;z-index:251660288" o:connectortype="straight"/>
        </w:pict>
      </w:r>
      <w:r>
        <w:rPr>
          <w:rFonts w:ascii="Times New Roman" w:hAnsi="Times New Roman" w:cs="Times New Roman"/>
          <w:i/>
          <w:noProof/>
          <w:color w:val="000000" w:themeColor="text1"/>
          <w:sz w:val="28"/>
          <w:szCs w:val="28"/>
          <w:lang w:eastAsia="ru-RU"/>
        </w:rPr>
        <w:pict>
          <v:shape id="_x0000_s1030" type="#_x0000_t32" style="position:absolute;left:0;text-align:left;margin-left:159.45pt;margin-top:2.6pt;width:0;height:13.5pt;z-index:251661312" o:connectortype="straight"/>
        </w:pict>
      </w:r>
      <w:r>
        <w:rPr>
          <w:rFonts w:ascii="Times New Roman" w:hAnsi="Times New Roman" w:cs="Times New Roman"/>
          <w:i/>
          <w:noProof/>
          <w:color w:val="000000" w:themeColor="text1"/>
          <w:sz w:val="28"/>
          <w:szCs w:val="28"/>
          <w:lang w:eastAsia="ru-RU"/>
        </w:rPr>
        <w:pict>
          <v:shape id="_x0000_s1028" type="#_x0000_t32" style="position:absolute;left:0;text-align:left;margin-left:72.45pt;margin-top:8.6pt;width:6pt;height:0;flip:x;z-index:251659264" o:connectortype="straight"/>
        </w:pict>
      </w:r>
    </w:p>
    <w:p w:rsidR="00483D03" w:rsidRPr="00BC64F4" w:rsidRDefault="008358FF" w:rsidP="00483D03">
      <w:pPr>
        <w:pStyle w:val="a3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/>
          <w:noProof/>
          <w:color w:val="000000" w:themeColor="text1"/>
          <w:sz w:val="28"/>
          <w:szCs w:val="28"/>
          <w:lang w:eastAsia="ru-RU"/>
        </w:rPr>
        <w:lastRenderedPageBreak/>
        <w:pict>
          <v:shape id="_x0000_s1026" type="#_x0000_t32" style="position:absolute;left:0;text-align:left;margin-left:8.25pt;margin-top:8.6pt;width:269.4pt;height:.05pt;z-index:251658240" o:connectortype="straight">
            <v:stroke endarrow="block"/>
          </v:shape>
        </w:pict>
      </w:r>
    </w:p>
    <w:p w:rsidR="00E414C2" w:rsidRPr="00BC64F4" w:rsidRDefault="00E414C2" w:rsidP="00E414C2">
      <w:pPr>
        <w:pStyle w:val="a3"/>
        <w:numPr>
          <w:ilvl w:val="0"/>
          <w:numId w:val="2"/>
        </w:numPr>
        <w:tabs>
          <w:tab w:val="left" w:pos="1800"/>
        </w:tabs>
        <w:rPr>
          <w:rFonts w:ascii="Times New Roman" w:hAnsi="Times New Roman" w:cs="Times New Roman"/>
          <w:color w:val="000000" w:themeColor="text1"/>
          <w:sz w:val="28"/>
          <w:szCs w:val="28"/>
        </w:rPr>
        <w:sectPr w:rsidR="00E414C2" w:rsidRPr="00BC64F4" w:rsidSect="002A6E2E">
          <w:type w:val="continuous"/>
          <w:pgSz w:w="11906" w:h="16838"/>
          <w:pgMar w:top="1440" w:right="1080" w:bottom="1440" w:left="1080" w:header="708" w:footer="708" w:gutter="0"/>
          <w:cols w:num="2" w:space="708"/>
          <w:docGrid w:linePitch="360"/>
        </w:sectPr>
      </w:pPr>
    </w:p>
    <w:p w:rsidR="00E414C2" w:rsidRPr="00BC64F4" w:rsidRDefault="00E414C2" w:rsidP="00E414C2">
      <w:pPr>
        <w:pStyle w:val="a3"/>
        <w:numPr>
          <w:ilvl w:val="0"/>
          <w:numId w:val="2"/>
        </w:numPr>
        <w:tabs>
          <w:tab w:val="left" w:pos="993"/>
        </w:tabs>
        <w:ind w:left="709" w:right="-4679" w:hanging="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– </w:t>
      </w:r>
      <w:proofErr w:type="spellStart"/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b</w:t>
      </w:r>
      <w:proofErr w:type="spellEnd"/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&gt; 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а</w:t>
      </w:r>
    </w:p>
    <w:p w:rsidR="00E414C2" w:rsidRPr="00BC64F4" w:rsidRDefault="00E414C2" w:rsidP="002A6E2E">
      <w:pPr>
        <w:pStyle w:val="a3"/>
        <w:numPr>
          <w:ilvl w:val="0"/>
          <w:numId w:val="2"/>
        </w:numPr>
        <w:tabs>
          <w:tab w:val="left" w:pos="993"/>
        </w:tabs>
        <w:ind w:left="709" w:right="-4679" w:hanging="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4 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</w:t>
      </w:r>
      <w:proofErr w:type="spellStart"/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b</w:t>
      </w:r>
      <w:proofErr w:type="spellEnd"/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&gt;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4  –</w:t>
      </w: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а</w:t>
      </w:r>
    </w:p>
    <w:p w:rsidR="002A6E2E" w:rsidRPr="00BC64F4" w:rsidRDefault="002A6E2E" w:rsidP="002A6E2E">
      <w:pPr>
        <w:pStyle w:val="a3"/>
        <w:tabs>
          <w:tab w:val="left" w:pos="993"/>
        </w:tabs>
        <w:ind w:left="709" w:right="-467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E414C2" w:rsidRPr="00BC64F4" w:rsidRDefault="008358FF" w:rsidP="00E414C2">
      <w:pPr>
        <w:pStyle w:val="a3"/>
        <w:numPr>
          <w:ilvl w:val="0"/>
          <w:numId w:val="2"/>
        </w:numPr>
        <w:tabs>
          <w:tab w:val="left" w:pos="993"/>
        </w:tabs>
        <w:ind w:left="709" w:right="-4679" w:hanging="1"/>
        <w:rPr>
          <w:rFonts w:ascii="Times New Roman" w:hAnsi="Times New Roman" w:cs="Times New Roman"/>
          <w:color w:val="000000" w:themeColor="text1"/>
          <w:sz w:val="36"/>
          <w:szCs w:val="36"/>
        </w:rPr>
      </w:pPr>
      <m:oMath>
        <m:f>
          <m:fPr>
            <m:ctrlPr>
              <w:rPr>
                <w:rFonts w:ascii="Cambria Math" w:hAnsi="Times New Roman" w:cs="Times New Roman"/>
                <w:i/>
                <w:color w:val="000000" w:themeColor="text1"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color w:val="000000" w:themeColor="text1"/>
                <w:sz w:val="28"/>
                <w:szCs w:val="28"/>
              </w:rPr>
              <m:t>b</m:t>
            </m:r>
          </m:num>
          <m:den>
            <m:r>
              <w:rPr>
                <w:rFonts w:ascii="Cambria Math" w:hAnsi="Times New Roman" w:cs="Times New Roman"/>
                <w:color w:val="000000" w:themeColor="text1"/>
                <w:sz w:val="28"/>
                <w:szCs w:val="28"/>
              </w:rPr>
              <m:t>3</m:t>
            </m:r>
          </m:den>
        </m:f>
        <m:r>
          <w:rPr>
            <w:rFonts w:ascii="Cambria Math" w:hAnsi="Times New Roman" w:cs="Times New Roman"/>
            <w:color w:val="000000" w:themeColor="text1"/>
            <w:sz w:val="28"/>
            <w:szCs w:val="28"/>
          </w:rPr>
          <m:t xml:space="preserve"> &lt; </m:t>
        </m:r>
        <m:f>
          <m:fPr>
            <m:ctrlPr>
              <w:rPr>
                <w:rFonts w:ascii="Cambria Math" w:hAnsi="Times New Roman" w:cs="Times New Roman"/>
                <w:i/>
                <w:color w:val="000000" w:themeColor="text1"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color w:val="000000" w:themeColor="text1"/>
                <w:sz w:val="28"/>
                <w:szCs w:val="28"/>
              </w:rPr>
              <m:t>a</m:t>
            </m:r>
          </m:num>
          <m:den>
            <m:r>
              <w:rPr>
                <w:rFonts w:ascii="Cambria Math" w:hAnsi="Times New Roman" w:cs="Times New Roman"/>
                <w:color w:val="000000" w:themeColor="text1"/>
                <w:sz w:val="28"/>
                <w:szCs w:val="28"/>
              </w:rPr>
              <m:t>3</m:t>
            </m:r>
          </m:den>
        </m:f>
      </m:oMath>
    </w:p>
    <w:p w:rsidR="00E414C2" w:rsidRPr="00BC64F4" w:rsidRDefault="00E414C2" w:rsidP="002A6E2E">
      <w:pPr>
        <w:pStyle w:val="a3"/>
        <w:numPr>
          <w:ilvl w:val="0"/>
          <w:numId w:val="2"/>
        </w:numPr>
        <w:tabs>
          <w:tab w:val="left" w:pos="993"/>
        </w:tabs>
        <w:ind w:left="709" w:right="-4679" w:hanging="1"/>
        <w:rPr>
          <w:rFonts w:ascii="Times New Roman" w:hAnsi="Times New Roman" w:cs="Times New Roman"/>
          <w:i/>
          <w:color w:val="000000" w:themeColor="text1"/>
          <w:sz w:val="28"/>
          <w:szCs w:val="28"/>
        </w:rPr>
        <w:sectPr w:rsidR="00E414C2" w:rsidRPr="00BC64F4" w:rsidSect="002A6E2E">
          <w:type w:val="continuous"/>
          <w:pgSz w:w="11906" w:h="16838"/>
          <w:pgMar w:top="1440" w:right="1080" w:bottom="1440" w:left="1080" w:header="708" w:footer="708" w:gutter="0"/>
          <w:cols w:num="2" w:space="720"/>
          <w:docGrid w:linePitch="360"/>
        </w:sectPr>
      </w:pPr>
      <w:proofErr w:type="spellStart"/>
      <w:r w:rsidRPr="00BC64F4">
        <w:rPr>
          <w:rFonts w:ascii="Times New Roman" w:eastAsiaTheme="minorEastAsia" w:hAnsi="Times New Roman" w:cs="Times New Roman"/>
          <w:i/>
          <w:color w:val="000000" w:themeColor="text1"/>
          <w:sz w:val="28"/>
          <w:szCs w:val="28"/>
        </w:rPr>
        <w:t>b</w:t>
      </w:r>
      <w:proofErr w:type="spellEnd"/>
      <w:r w:rsidRPr="00BC64F4">
        <w:rPr>
          <w:rFonts w:ascii="Times New Roman" w:eastAsiaTheme="minorEastAsia" w:hAnsi="Times New Roman" w:cs="Times New Roman"/>
          <w:i/>
          <w:color w:val="000000" w:themeColor="text1"/>
          <w:sz w:val="28"/>
          <w:szCs w:val="28"/>
        </w:rPr>
        <w:t xml:space="preserve"> + </w:t>
      </w:r>
      <w:proofErr w:type="gramStart"/>
      <w:r w:rsidRPr="00BC64F4">
        <w:rPr>
          <w:rFonts w:ascii="Times New Roman" w:eastAsiaTheme="minorEastAsia" w:hAnsi="Times New Roman" w:cs="Times New Roman"/>
          <w:i/>
          <w:color w:val="000000" w:themeColor="text1"/>
          <w:sz w:val="28"/>
          <w:szCs w:val="28"/>
        </w:rPr>
        <w:t>1</w:t>
      </w:r>
      <w:proofErr w:type="gramEnd"/>
      <w:r w:rsidRPr="00BC64F4">
        <w:rPr>
          <w:rFonts w:ascii="Times New Roman" w:eastAsiaTheme="minorEastAsia" w:hAnsi="Times New Roman" w:cs="Times New Roman"/>
          <w:i/>
          <w:color w:val="000000" w:themeColor="text1"/>
          <w:sz w:val="28"/>
          <w:szCs w:val="28"/>
        </w:rPr>
        <w:t xml:space="preserve"> &gt; а + </w:t>
      </w:r>
      <w:r w:rsidR="002A6E2E" w:rsidRPr="00BC64F4">
        <w:rPr>
          <w:rFonts w:ascii="Times New Roman" w:eastAsiaTheme="minorEastAsia" w:hAnsi="Times New Roman" w:cs="Times New Roman"/>
          <w:i/>
          <w:color w:val="000000" w:themeColor="text1"/>
          <w:sz w:val="28"/>
          <w:szCs w:val="28"/>
        </w:rPr>
        <w:t>1</w:t>
      </w:r>
    </w:p>
    <w:p w:rsidR="00E414C2" w:rsidRPr="00BC64F4" w:rsidRDefault="00E414C2" w:rsidP="002A6E2E">
      <w:pPr>
        <w:pStyle w:val="a3"/>
        <w:numPr>
          <w:ilvl w:val="0"/>
          <w:numId w:val="1"/>
        </w:numPr>
        <w:tabs>
          <w:tab w:val="left" w:pos="993"/>
        </w:tabs>
        <w:ind w:right="-467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Решите уравнение  </w:t>
      </w: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5х + 9 = 34</w:t>
      </w:r>
      <w:r w:rsidR="002A6E2E"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.</w:t>
      </w:r>
    </w:p>
    <w:p w:rsidR="00E414C2" w:rsidRPr="00BC64F4" w:rsidRDefault="00E414C2" w:rsidP="00E414C2">
      <w:pPr>
        <w:pStyle w:val="a3"/>
        <w:numPr>
          <w:ilvl w:val="0"/>
          <w:numId w:val="1"/>
        </w:numPr>
        <w:tabs>
          <w:tab w:val="left" w:pos="993"/>
        </w:tabs>
        <w:ind w:right="-4679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График</w:t>
      </w:r>
      <w:proofErr w:type="gram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акой из приведенных ниже функций изображен на рисунке</w:t>
      </w:r>
    </w:p>
    <w:p w:rsidR="002A6E2E" w:rsidRPr="00BC64F4" w:rsidRDefault="002A6E2E" w:rsidP="002A6E2E">
      <w:pPr>
        <w:pStyle w:val="a3"/>
        <w:numPr>
          <w:ilvl w:val="0"/>
          <w:numId w:val="3"/>
        </w:numPr>
        <w:tabs>
          <w:tab w:val="left" w:pos="6135"/>
        </w:tabs>
        <w:ind w:right="-4679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i/>
          <w:noProof/>
          <w:color w:val="000000" w:themeColor="text1"/>
          <w:sz w:val="28"/>
          <w:szCs w:val="28"/>
          <w:lang w:eastAsia="ru-RU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000125</wp:posOffset>
            </wp:positionH>
            <wp:positionV relativeFrom="paragraph">
              <wp:posOffset>-3810</wp:posOffset>
            </wp:positionV>
            <wp:extent cx="1857375" cy="1648211"/>
            <wp:effectExtent l="19050" t="0" r="9525" b="0"/>
            <wp:wrapNone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375" cy="16482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у = 2х – 4</w:t>
      </w:r>
    </w:p>
    <w:p w:rsidR="002A6E2E" w:rsidRPr="00BC64F4" w:rsidRDefault="002A6E2E" w:rsidP="002A6E2E">
      <w:pPr>
        <w:pStyle w:val="a3"/>
        <w:numPr>
          <w:ilvl w:val="0"/>
          <w:numId w:val="3"/>
        </w:numPr>
        <w:tabs>
          <w:tab w:val="left" w:pos="6135"/>
        </w:tabs>
        <w:ind w:right="-4679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у = – 2х + 4</w:t>
      </w:r>
    </w:p>
    <w:p w:rsidR="002A6E2E" w:rsidRPr="00BC64F4" w:rsidRDefault="002A6E2E" w:rsidP="002A6E2E">
      <w:pPr>
        <w:pStyle w:val="a3"/>
        <w:numPr>
          <w:ilvl w:val="0"/>
          <w:numId w:val="3"/>
        </w:numPr>
        <w:tabs>
          <w:tab w:val="left" w:pos="6135"/>
        </w:tabs>
        <w:ind w:right="-4679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у = 2х + 4</w:t>
      </w:r>
    </w:p>
    <w:p w:rsidR="002A6E2E" w:rsidRPr="00BC64F4" w:rsidRDefault="002A6E2E" w:rsidP="002A6E2E">
      <w:pPr>
        <w:pStyle w:val="a3"/>
        <w:numPr>
          <w:ilvl w:val="0"/>
          <w:numId w:val="3"/>
        </w:numPr>
        <w:tabs>
          <w:tab w:val="left" w:pos="6135"/>
        </w:tabs>
        <w:ind w:right="-4679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у =  – 2х – 4</w:t>
      </w:r>
    </w:p>
    <w:p w:rsidR="00E414C2" w:rsidRPr="00BC64F4" w:rsidRDefault="00E414C2" w:rsidP="00656D74">
      <w:pPr>
        <w:tabs>
          <w:tab w:val="left" w:pos="993"/>
        </w:tabs>
        <w:ind w:right="-4679"/>
        <w:rPr>
          <w:rFonts w:ascii="Times New Roman" w:hAnsi="Times New Roman" w:cs="Times New Roman"/>
          <w:i/>
          <w:color w:val="000000" w:themeColor="text1"/>
          <w:sz w:val="28"/>
          <w:szCs w:val="28"/>
        </w:rPr>
        <w:sectPr w:rsidR="00E414C2" w:rsidRPr="00BC64F4" w:rsidSect="00656D74">
          <w:type w:val="continuous"/>
          <w:pgSz w:w="11906" w:h="16838"/>
          <w:pgMar w:top="720" w:right="720" w:bottom="720" w:left="720" w:header="708" w:footer="708" w:gutter="0"/>
          <w:cols w:space="720"/>
          <w:docGrid w:linePitch="360"/>
        </w:sectPr>
      </w:pPr>
    </w:p>
    <w:p w:rsidR="00E414C2" w:rsidRPr="00BC64F4" w:rsidRDefault="00E414C2" w:rsidP="00656D74">
      <w:pPr>
        <w:tabs>
          <w:tab w:val="left" w:pos="993"/>
        </w:tabs>
        <w:ind w:right="-4679"/>
        <w:rPr>
          <w:rFonts w:ascii="Times New Roman" w:hAnsi="Times New Roman" w:cs="Times New Roman"/>
          <w:i/>
          <w:color w:val="000000" w:themeColor="text1"/>
          <w:sz w:val="28"/>
          <w:szCs w:val="28"/>
        </w:rPr>
        <w:sectPr w:rsidR="00E414C2" w:rsidRPr="00BC64F4" w:rsidSect="002A6E2E">
          <w:type w:val="continuous"/>
          <w:pgSz w:w="11906" w:h="16838"/>
          <w:pgMar w:top="1440" w:right="1080" w:bottom="1440" w:left="1080" w:header="708" w:footer="708" w:gutter="0"/>
          <w:cols w:space="720"/>
          <w:docGrid w:linePitch="360"/>
        </w:sectPr>
      </w:pPr>
    </w:p>
    <w:p w:rsidR="00E414C2" w:rsidRPr="00BC64F4" w:rsidRDefault="00E414C2" w:rsidP="002A6E2E">
      <w:pPr>
        <w:tabs>
          <w:tab w:val="left" w:pos="993"/>
        </w:tabs>
        <w:ind w:right="-4679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2A6E2E" w:rsidRPr="00BC64F4" w:rsidRDefault="002A6E2E" w:rsidP="002A6E2E">
      <w:pPr>
        <w:pStyle w:val="a3"/>
        <w:numPr>
          <w:ilvl w:val="0"/>
          <w:numId w:val="1"/>
        </w:numPr>
        <w:tabs>
          <w:tab w:val="left" w:pos="993"/>
        </w:tabs>
        <w:ind w:right="-467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шите неравенство </w:t>
      </w: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2(</w:t>
      </w:r>
      <w:proofErr w:type="spellStart"/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х</w:t>
      </w:r>
      <w:proofErr w:type="spellEnd"/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– 5)(</w:t>
      </w:r>
      <w:proofErr w:type="spellStart"/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х</w:t>
      </w:r>
      <w:proofErr w:type="spellEnd"/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+ 1) </w:t>
      </w:r>
      <m:oMath>
        <m:r>
          <w:rPr>
            <w:rFonts w:ascii="Cambria Math" w:hAnsi="Cambria Math" w:cs="Times New Roman"/>
            <w:color w:val="000000" w:themeColor="text1"/>
            <w:sz w:val="28"/>
            <w:szCs w:val="28"/>
          </w:rPr>
          <m:t>≥</m:t>
        </m:r>
      </m:oMath>
      <w:r w:rsidRPr="00BC64F4">
        <w:rPr>
          <w:rFonts w:ascii="Times New Roman" w:eastAsiaTheme="minorEastAsia" w:hAnsi="Times New Roman" w:cs="Times New Roman"/>
          <w:i/>
          <w:color w:val="000000" w:themeColor="text1"/>
          <w:sz w:val="28"/>
          <w:szCs w:val="28"/>
        </w:rPr>
        <w:t xml:space="preserve"> 0.</w:t>
      </w:r>
    </w:p>
    <w:p w:rsidR="00175D30" w:rsidRPr="00BC64F4" w:rsidRDefault="00175D30" w:rsidP="002A6E2E">
      <w:pPr>
        <w:pStyle w:val="a3"/>
        <w:spacing w:after="0" w:line="24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</w:rPr>
      </w:pPr>
    </w:p>
    <w:p w:rsidR="00175D30" w:rsidRPr="00BC64F4" w:rsidRDefault="002A6E2E" w:rsidP="00656D74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ГЕОМЕТРИЯ»</w:t>
      </w:r>
    </w:p>
    <w:p w:rsidR="00370A17" w:rsidRPr="00BC64F4" w:rsidRDefault="00370A17" w:rsidP="00656D74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</w:p>
    <w:p w:rsidR="00175D30" w:rsidRPr="00BC64F4" w:rsidRDefault="00656D74" w:rsidP="00656D74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Периметр параллелограмма равен 26. Одна сторона параллелограмма на 5 см больше другой. Найдите меньшую сторону параллелограмма.</w:t>
      </w:r>
    </w:p>
    <w:p w:rsidR="004E399C" w:rsidRPr="00BC64F4" w:rsidRDefault="004E399C" w:rsidP="004E399C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Найдите площадь прямоугольного треугольника, если один из катетов равен 6см, а гипотенуза – 10см.</w:t>
      </w:r>
    </w:p>
    <w:p w:rsidR="00656D74" w:rsidRPr="00BC64F4" w:rsidRDefault="00656D74" w:rsidP="00656D74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Укажите номера верных утверждений:</w:t>
      </w:r>
    </w:p>
    <w:p w:rsidR="00656D74" w:rsidRPr="00BC64F4" w:rsidRDefault="00656D74" w:rsidP="00566061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Площадь треугольника равна произведению его основания на высоту.</w:t>
      </w:r>
    </w:p>
    <w:p w:rsidR="00656D74" w:rsidRPr="00BC64F4" w:rsidRDefault="00656D74" w:rsidP="00566061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Гипотенуза равна сумме квадратов катетов.</w:t>
      </w:r>
    </w:p>
    <w:p w:rsidR="00656D74" w:rsidRPr="00BC64F4" w:rsidRDefault="00656D74" w:rsidP="00566061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Если два угла одного треугольника равны двум углам второго треугольника, то эти треугольники подобны.</w:t>
      </w:r>
    </w:p>
    <w:p w:rsidR="00656D74" w:rsidRPr="00BC64F4" w:rsidRDefault="00656D74" w:rsidP="00566061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Диагонали квадрата равны.</w:t>
      </w:r>
    </w:p>
    <w:p w:rsidR="00E57665" w:rsidRPr="00BC64F4" w:rsidRDefault="00656D74" w:rsidP="00656D74">
      <w:pPr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РЕАЛЬНАЯ МАТЕМАТИКА»</w:t>
      </w:r>
    </w:p>
    <w:p w:rsidR="00E57665" w:rsidRPr="00BC64F4" w:rsidRDefault="00E57665" w:rsidP="00E57665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таблице приведены нормативы по бегу на 30 м для учащихся 9 класса. Определите результат девочки, пробежавшей эту дистанцию за 5, 22 </w:t>
      </w:r>
      <w:proofErr w:type="gramStart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proofErr w:type="gram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4E399C" w:rsidRPr="00BC64F4" w:rsidRDefault="004E399C" w:rsidP="004E399C">
      <w:pPr>
        <w:pStyle w:val="a3"/>
        <w:ind w:left="36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tbl>
      <w:tblPr>
        <w:tblStyle w:val="a7"/>
        <w:tblW w:w="0" w:type="auto"/>
        <w:tblInd w:w="2360" w:type="dxa"/>
        <w:tblLook w:val="04A0"/>
      </w:tblPr>
      <w:tblGrid>
        <w:gridCol w:w="1225"/>
        <w:gridCol w:w="636"/>
        <w:gridCol w:w="636"/>
        <w:gridCol w:w="636"/>
        <w:gridCol w:w="636"/>
        <w:gridCol w:w="636"/>
        <w:gridCol w:w="636"/>
      </w:tblGrid>
      <w:tr w:rsidR="007E7100" w:rsidRPr="00BC64F4" w:rsidTr="007E7100">
        <w:tc>
          <w:tcPr>
            <w:tcW w:w="0" w:type="auto"/>
          </w:tcPr>
          <w:p w:rsidR="007E7100" w:rsidRPr="00BC64F4" w:rsidRDefault="007E7100" w:rsidP="00E57665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908" w:type="dxa"/>
            <w:gridSpan w:val="3"/>
          </w:tcPr>
          <w:p w:rsidR="007E7100" w:rsidRPr="00BC64F4" w:rsidRDefault="007E7100" w:rsidP="00E57665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Мальчики </w:t>
            </w:r>
          </w:p>
        </w:tc>
        <w:tc>
          <w:tcPr>
            <w:tcW w:w="0" w:type="auto"/>
            <w:gridSpan w:val="3"/>
          </w:tcPr>
          <w:p w:rsidR="007E7100" w:rsidRPr="00BC64F4" w:rsidRDefault="007E7100" w:rsidP="00E57665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Девочки </w:t>
            </w:r>
          </w:p>
        </w:tc>
      </w:tr>
      <w:tr w:rsidR="007E7100" w:rsidRPr="00BC64F4" w:rsidTr="007E7100">
        <w:tc>
          <w:tcPr>
            <w:tcW w:w="0" w:type="auto"/>
          </w:tcPr>
          <w:p w:rsidR="007E7100" w:rsidRPr="00BC64F4" w:rsidRDefault="007E7100" w:rsidP="00E57665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тметка</w:t>
            </w:r>
          </w:p>
        </w:tc>
        <w:tc>
          <w:tcPr>
            <w:tcW w:w="636" w:type="dxa"/>
          </w:tcPr>
          <w:p w:rsidR="007E7100" w:rsidRPr="00BC64F4" w:rsidRDefault="007E7100" w:rsidP="00E57665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«5»</w:t>
            </w:r>
          </w:p>
        </w:tc>
        <w:tc>
          <w:tcPr>
            <w:tcW w:w="636" w:type="dxa"/>
          </w:tcPr>
          <w:p w:rsidR="007E7100" w:rsidRPr="00BC64F4" w:rsidRDefault="007E7100" w:rsidP="00E57665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«4»</w:t>
            </w:r>
          </w:p>
        </w:tc>
        <w:tc>
          <w:tcPr>
            <w:tcW w:w="0" w:type="auto"/>
          </w:tcPr>
          <w:p w:rsidR="007E7100" w:rsidRPr="00BC64F4" w:rsidRDefault="007E7100" w:rsidP="00E57665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«3»</w:t>
            </w:r>
          </w:p>
        </w:tc>
        <w:tc>
          <w:tcPr>
            <w:tcW w:w="0" w:type="auto"/>
          </w:tcPr>
          <w:p w:rsidR="007E7100" w:rsidRPr="00BC64F4" w:rsidRDefault="007E7100" w:rsidP="00AE52A3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«5»</w:t>
            </w:r>
          </w:p>
        </w:tc>
        <w:tc>
          <w:tcPr>
            <w:tcW w:w="0" w:type="auto"/>
          </w:tcPr>
          <w:p w:rsidR="007E7100" w:rsidRPr="00BC64F4" w:rsidRDefault="007E7100" w:rsidP="00AE52A3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«4»</w:t>
            </w:r>
          </w:p>
        </w:tc>
        <w:tc>
          <w:tcPr>
            <w:tcW w:w="0" w:type="auto"/>
          </w:tcPr>
          <w:p w:rsidR="007E7100" w:rsidRPr="00BC64F4" w:rsidRDefault="007E7100" w:rsidP="00AE52A3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«3»</w:t>
            </w:r>
          </w:p>
        </w:tc>
      </w:tr>
      <w:tr w:rsidR="007E7100" w:rsidRPr="00BC64F4" w:rsidTr="007E7100">
        <w:tc>
          <w:tcPr>
            <w:tcW w:w="0" w:type="auto"/>
          </w:tcPr>
          <w:p w:rsidR="007E7100" w:rsidRPr="00BC64F4" w:rsidRDefault="007E7100" w:rsidP="00E57665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ремя</w:t>
            </w:r>
            <w:proofErr w:type="gramStart"/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с</w:t>
            </w:r>
            <w:proofErr w:type="spellEnd"/>
            <w:proofErr w:type="gramEnd"/>
          </w:p>
        </w:tc>
        <w:tc>
          <w:tcPr>
            <w:tcW w:w="636" w:type="dxa"/>
          </w:tcPr>
          <w:p w:rsidR="007E7100" w:rsidRPr="00BC64F4" w:rsidRDefault="007E7100" w:rsidP="00E57665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,6</w:t>
            </w:r>
          </w:p>
        </w:tc>
        <w:tc>
          <w:tcPr>
            <w:tcW w:w="636" w:type="dxa"/>
          </w:tcPr>
          <w:p w:rsidR="007E7100" w:rsidRPr="00BC64F4" w:rsidRDefault="007E7100" w:rsidP="00E57665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,9</w:t>
            </w:r>
          </w:p>
        </w:tc>
        <w:tc>
          <w:tcPr>
            <w:tcW w:w="0" w:type="auto"/>
          </w:tcPr>
          <w:p w:rsidR="007E7100" w:rsidRPr="00BC64F4" w:rsidRDefault="007E7100" w:rsidP="00E57665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,3</w:t>
            </w:r>
          </w:p>
        </w:tc>
        <w:tc>
          <w:tcPr>
            <w:tcW w:w="0" w:type="auto"/>
          </w:tcPr>
          <w:p w:rsidR="007E7100" w:rsidRPr="00BC64F4" w:rsidRDefault="007E7100" w:rsidP="00E57665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,0</w:t>
            </w:r>
          </w:p>
        </w:tc>
        <w:tc>
          <w:tcPr>
            <w:tcW w:w="0" w:type="auto"/>
          </w:tcPr>
          <w:p w:rsidR="007E7100" w:rsidRPr="00BC64F4" w:rsidRDefault="007E7100" w:rsidP="00E57665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,5</w:t>
            </w:r>
          </w:p>
        </w:tc>
        <w:tc>
          <w:tcPr>
            <w:tcW w:w="0" w:type="auto"/>
          </w:tcPr>
          <w:p w:rsidR="007E7100" w:rsidRPr="00BC64F4" w:rsidRDefault="007E7100" w:rsidP="00E57665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,9</w:t>
            </w:r>
          </w:p>
        </w:tc>
      </w:tr>
    </w:tbl>
    <w:p w:rsidR="007E7100" w:rsidRPr="00BC64F4" w:rsidRDefault="007E7100" w:rsidP="00566061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  <w:sectPr w:rsidR="007E7100" w:rsidRPr="00BC64F4" w:rsidSect="002A6E2E">
          <w:type w:val="continuous"/>
          <w:pgSz w:w="11906" w:h="16838"/>
          <w:pgMar w:top="1440" w:right="1080" w:bottom="1440" w:left="1080" w:header="708" w:footer="708" w:gutter="0"/>
          <w:cols w:space="720"/>
          <w:docGrid w:linePitch="360"/>
        </w:sectPr>
      </w:pPr>
    </w:p>
    <w:p w:rsidR="00E57665" w:rsidRPr="00BC64F4" w:rsidRDefault="007E7100" w:rsidP="00566061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тметка «5»</w:t>
      </w:r>
    </w:p>
    <w:p w:rsidR="007E7100" w:rsidRPr="00BC64F4" w:rsidRDefault="003A17FC" w:rsidP="00566061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отметка «4</w:t>
      </w:r>
      <w:r w:rsidR="007E7100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:rsidR="007E7100" w:rsidRPr="00BC64F4" w:rsidRDefault="003A17FC" w:rsidP="00566061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тметка «3</w:t>
      </w:r>
      <w:r w:rsidR="007E7100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:rsidR="007E7100" w:rsidRPr="00BC64F4" w:rsidRDefault="007E7100" w:rsidP="00566061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норматив не выполнен</w:t>
      </w:r>
    </w:p>
    <w:p w:rsidR="007E7100" w:rsidRPr="00BC64F4" w:rsidRDefault="007E7100" w:rsidP="00E57665">
      <w:p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  <w:sectPr w:rsidR="007E7100" w:rsidRPr="00BC64F4" w:rsidSect="007E7100">
          <w:type w:val="continuous"/>
          <w:pgSz w:w="11906" w:h="16838"/>
          <w:pgMar w:top="1440" w:right="1080" w:bottom="1440" w:left="1080" w:header="708" w:footer="708" w:gutter="0"/>
          <w:cols w:num="2" w:space="720"/>
          <w:docGrid w:linePitch="360"/>
        </w:sectPr>
      </w:pPr>
    </w:p>
    <w:p w:rsidR="007E7100" w:rsidRPr="00BC64F4" w:rsidRDefault="004E399C" w:rsidP="007E7100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 </w:t>
      </w:r>
      <w:r w:rsidR="007E7100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На рисунке показано изменение температуры воздуха на протяжении трёх суток. По горизонтали указывается дата и время суток, по вертикали - значение температуры в градусах Цельсия. Определите разность между наибольшей и наименьшей температурами воздуха 19 декабря.</w:t>
      </w:r>
    </w:p>
    <w:p w:rsidR="00175D30" w:rsidRPr="00BC64F4" w:rsidRDefault="007E7100" w:rsidP="007E7100">
      <w:pPr>
        <w:pStyle w:val="a3"/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4495800" cy="2205420"/>
            <wp:effectExtent l="19050" t="0" r="0" b="0"/>
            <wp:docPr id="6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8705" cy="2206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7100" w:rsidRPr="00BC64F4" w:rsidRDefault="004E399C" w:rsidP="007E7100">
      <w:pPr>
        <w:pStyle w:val="a3"/>
        <w:numPr>
          <w:ilvl w:val="0"/>
          <w:numId w:val="1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7E7100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Стоимость установки входной двери в квартире составляет 5% от ее цены. Определите цену двери, если известно, что ее установка стоит 342 рубля.</w:t>
      </w:r>
    </w:p>
    <w:p w:rsidR="007E7100" w:rsidRPr="00BC64F4" w:rsidRDefault="007E7100" w:rsidP="007E7100">
      <w:pPr>
        <w:pStyle w:val="a3"/>
        <w:numPr>
          <w:ilvl w:val="0"/>
          <w:numId w:val="1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диаграмме показан возрастной состав населения России.</w:t>
      </w:r>
    </w:p>
    <w:p w:rsidR="007E7100" w:rsidRPr="00BC64F4" w:rsidRDefault="007E7100" w:rsidP="007E7100">
      <w:pPr>
        <w:pStyle w:val="a3"/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4419118" cy="1866900"/>
            <wp:effectExtent l="19050" t="0" r="482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118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7100" w:rsidRPr="00BC64F4" w:rsidRDefault="007E7100" w:rsidP="007E7100">
      <w:pPr>
        <w:pStyle w:val="a3"/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пределите по диаграмме, </w:t>
      </w:r>
      <w:proofErr w:type="gramStart"/>
      <w:r w:rsidR="004E399C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население</w:t>
      </w:r>
      <w:proofErr w:type="gram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акого возраста преобладает.</w:t>
      </w:r>
    </w:p>
    <w:p w:rsidR="007E7100" w:rsidRPr="00BC64F4" w:rsidRDefault="007E7100" w:rsidP="00566061">
      <w:pPr>
        <w:pStyle w:val="a3"/>
        <w:numPr>
          <w:ilvl w:val="0"/>
          <w:numId w:val="6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  <w:sectPr w:rsidR="007E7100" w:rsidRPr="00BC64F4" w:rsidSect="002A6E2E">
          <w:type w:val="continuous"/>
          <w:pgSz w:w="11906" w:h="16838"/>
          <w:pgMar w:top="1440" w:right="1080" w:bottom="1440" w:left="1080" w:header="708" w:footer="708" w:gutter="0"/>
          <w:cols w:space="720"/>
          <w:docGrid w:linePitch="360"/>
        </w:sectPr>
      </w:pPr>
    </w:p>
    <w:p w:rsidR="007E7100" w:rsidRPr="00BC64F4" w:rsidRDefault="007E7100" w:rsidP="00566061">
      <w:pPr>
        <w:pStyle w:val="a3"/>
        <w:numPr>
          <w:ilvl w:val="0"/>
          <w:numId w:val="6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0 – 14 лет</w:t>
      </w:r>
    </w:p>
    <w:p w:rsidR="007E7100" w:rsidRPr="00BC64F4" w:rsidRDefault="007E7100" w:rsidP="00566061">
      <w:pPr>
        <w:pStyle w:val="a3"/>
        <w:numPr>
          <w:ilvl w:val="0"/>
          <w:numId w:val="6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15 – 50 лет</w:t>
      </w:r>
    </w:p>
    <w:p w:rsidR="007E7100" w:rsidRPr="00BC64F4" w:rsidRDefault="007E7100" w:rsidP="00566061">
      <w:pPr>
        <w:pStyle w:val="a3"/>
        <w:numPr>
          <w:ilvl w:val="0"/>
          <w:numId w:val="6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51 – 64 лет</w:t>
      </w:r>
    </w:p>
    <w:p w:rsidR="007E7100" w:rsidRPr="00BC64F4" w:rsidRDefault="007E7100" w:rsidP="00566061">
      <w:pPr>
        <w:pStyle w:val="a3"/>
        <w:numPr>
          <w:ilvl w:val="0"/>
          <w:numId w:val="6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65 лет и более</w:t>
      </w:r>
    </w:p>
    <w:p w:rsidR="007E7100" w:rsidRPr="00BC64F4" w:rsidRDefault="007E7100" w:rsidP="00656D74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</w:rPr>
        <w:sectPr w:rsidR="007E7100" w:rsidRPr="00BC64F4" w:rsidSect="007E7100">
          <w:type w:val="continuous"/>
          <w:pgSz w:w="11906" w:h="16838"/>
          <w:pgMar w:top="1440" w:right="1080" w:bottom="1440" w:left="1080" w:header="708" w:footer="708" w:gutter="0"/>
          <w:cols w:num="2" w:space="720"/>
          <w:docGrid w:linePitch="360"/>
        </w:sectPr>
      </w:pPr>
    </w:p>
    <w:p w:rsidR="00656D74" w:rsidRPr="00BC64F4" w:rsidRDefault="00656D74" w:rsidP="004E399C">
      <w:pPr>
        <w:pStyle w:val="a3"/>
        <w:ind w:left="360"/>
        <w:rPr>
          <w:rFonts w:ascii="Times New Roman" w:hAnsi="Times New Roman" w:cs="Times New Roman"/>
          <w:color w:val="000000" w:themeColor="text1"/>
        </w:rPr>
      </w:pPr>
    </w:p>
    <w:p w:rsidR="004E399C" w:rsidRPr="00BC64F4" w:rsidRDefault="004E399C" w:rsidP="004E399C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 бабушки 10 чашек: 7 с красными цветами, остальные </w:t>
      </w:r>
      <w:proofErr w:type="gramStart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proofErr w:type="gram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ними. Бабушка наливает чай в случайно выбранную чашку. Найдите вероятность того, что это будет чашка с синими цветами.</w:t>
      </w:r>
    </w:p>
    <w:p w:rsidR="007B40F1" w:rsidRPr="00BC64F4" w:rsidRDefault="007B40F1" w:rsidP="007B40F1">
      <w:pPr>
        <w:spacing w:after="0" w:line="240" w:lineRule="auto"/>
        <w:rPr>
          <w:color w:val="000000" w:themeColor="text1"/>
        </w:rPr>
      </w:pPr>
    </w:p>
    <w:p w:rsidR="007B40F1" w:rsidRPr="00BC64F4" w:rsidRDefault="007B40F1" w:rsidP="007B40F1">
      <w:pPr>
        <w:spacing w:after="0" w:line="240" w:lineRule="auto"/>
        <w:rPr>
          <w:color w:val="000000" w:themeColor="text1"/>
        </w:rPr>
      </w:pPr>
    </w:p>
    <w:p w:rsidR="007B40F1" w:rsidRPr="00BC64F4" w:rsidRDefault="007B40F1" w:rsidP="007B40F1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7B40F1" w:rsidRPr="00BC64F4" w:rsidRDefault="007B40F1" w:rsidP="007B40F1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4E399C" w:rsidRPr="00BC64F4" w:rsidRDefault="004E399C" w:rsidP="007B40F1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ВАРИАНТ № 2</w:t>
      </w:r>
    </w:p>
    <w:p w:rsidR="004E399C" w:rsidRPr="00BC64F4" w:rsidRDefault="004E399C" w:rsidP="004E399C">
      <w:pPr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АЛГЕБРА»</w:t>
      </w:r>
    </w:p>
    <w:p w:rsidR="004E399C" w:rsidRPr="00BC64F4" w:rsidRDefault="004E399C" w:rsidP="00566061">
      <w:pPr>
        <w:pStyle w:val="a3"/>
        <w:numPr>
          <w:ilvl w:val="0"/>
          <w:numId w:val="7"/>
        </w:numPr>
        <w:rPr>
          <w:rFonts w:ascii="Times New Roman" w:hAnsi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/>
          <w:color w:val="000000" w:themeColor="text1"/>
          <w:sz w:val="28"/>
          <w:szCs w:val="28"/>
        </w:rPr>
        <w:t>Укажите верное неравенство:</w:t>
      </w:r>
    </w:p>
    <w:p w:rsidR="004E399C" w:rsidRPr="00BC64F4" w:rsidRDefault="004E399C" w:rsidP="004E399C">
      <w:pPr>
        <w:pStyle w:val="a3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BC64F4">
        <w:rPr>
          <w:rFonts w:ascii="Times New Roman" w:hAnsi="Times New Roman"/>
          <w:color w:val="000000" w:themeColor="text1"/>
          <w:sz w:val="28"/>
          <w:szCs w:val="28"/>
        </w:rPr>
        <w:tab/>
        <w:t>1) 4,8</w:t>
      </w:r>
      <w:r w:rsidR="007B40F1" w:rsidRPr="00BC64F4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&lt; 4,08 &lt; 4,18</w:t>
      </w:r>
      <w:r w:rsidR="007B40F1" w:rsidRPr="00BC64F4">
        <w:rPr>
          <w:rFonts w:ascii="Times New Roman" w:hAnsi="Times New Roman"/>
          <w:color w:val="000000" w:themeColor="text1"/>
          <w:sz w:val="28"/>
          <w:szCs w:val="28"/>
          <w:lang w:val="en-US"/>
        </w:rPr>
        <w:tab/>
      </w:r>
      <w:r w:rsidRPr="00BC64F4">
        <w:rPr>
          <w:rFonts w:ascii="Times New Roman" w:hAnsi="Times New Roman"/>
          <w:color w:val="000000" w:themeColor="text1"/>
          <w:sz w:val="28"/>
          <w:szCs w:val="28"/>
          <w:lang w:val="en-US"/>
        </w:rPr>
        <w:tab/>
        <w:t>2) 4,18 &lt; 4,08 &lt; 4,8</w:t>
      </w:r>
    </w:p>
    <w:p w:rsidR="004E399C" w:rsidRPr="00BC64F4" w:rsidRDefault="007B40F1" w:rsidP="004E399C">
      <w:pPr>
        <w:pStyle w:val="a3"/>
        <w:rPr>
          <w:rFonts w:ascii="Times New Roman" w:hAnsi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/>
          <w:color w:val="000000" w:themeColor="text1"/>
          <w:sz w:val="28"/>
          <w:szCs w:val="28"/>
          <w:lang w:val="en-US"/>
        </w:rPr>
        <w:tab/>
        <w:t>3) 4</w:t>
      </w:r>
      <w:proofErr w:type="gramStart"/>
      <w:r w:rsidRPr="00BC64F4">
        <w:rPr>
          <w:rFonts w:ascii="Times New Roman" w:hAnsi="Times New Roman"/>
          <w:color w:val="000000" w:themeColor="text1"/>
          <w:sz w:val="28"/>
          <w:szCs w:val="28"/>
          <w:lang w:val="en-US"/>
        </w:rPr>
        <w:t>,08</w:t>
      </w:r>
      <w:proofErr w:type="gramEnd"/>
      <w:r w:rsidRPr="00BC64F4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&lt; 4,18 &lt; 4,8</w:t>
      </w:r>
      <w:r w:rsidR="004E399C" w:rsidRPr="00BC64F4">
        <w:rPr>
          <w:rFonts w:ascii="Times New Roman" w:hAnsi="Times New Roman"/>
          <w:color w:val="000000" w:themeColor="text1"/>
          <w:sz w:val="28"/>
          <w:szCs w:val="28"/>
          <w:lang w:val="en-US"/>
        </w:rPr>
        <w:tab/>
      </w:r>
      <w:r w:rsidR="004E399C" w:rsidRPr="00BC64F4">
        <w:rPr>
          <w:rFonts w:ascii="Times New Roman" w:hAnsi="Times New Roman"/>
          <w:color w:val="000000" w:themeColor="text1"/>
          <w:sz w:val="28"/>
          <w:szCs w:val="28"/>
          <w:lang w:val="en-US"/>
        </w:rPr>
        <w:tab/>
        <w:t>4) 4,08 &lt; 4,8 &lt; 4,18</w:t>
      </w:r>
    </w:p>
    <w:p w:rsidR="007B40F1" w:rsidRPr="00BC64F4" w:rsidRDefault="007B40F1" w:rsidP="007B40F1">
      <w:pPr>
        <w:pStyle w:val="a3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4E399C" w:rsidRPr="00BC64F4" w:rsidRDefault="004E399C" w:rsidP="004E399C">
      <w:pPr>
        <w:pStyle w:val="a3"/>
        <w:numPr>
          <w:ilvl w:val="0"/>
          <w:numId w:val="2"/>
        </w:numPr>
        <w:tabs>
          <w:tab w:val="left" w:pos="993"/>
        </w:tabs>
        <w:ind w:left="709" w:right="-4679" w:hanging="1"/>
        <w:rPr>
          <w:rFonts w:ascii="Times New Roman" w:hAnsi="Times New Roman" w:cs="Times New Roman"/>
          <w:i/>
          <w:color w:val="000000" w:themeColor="text1"/>
          <w:sz w:val="28"/>
          <w:szCs w:val="28"/>
        </w:rPr>
        <w:sectPr w:rsidR="004E399C" w:rsidRPr="00BC64F4" w:rsidSect="007B40F1">
          <w:type w:val="continuous"/>
          <w:pgSz w:w="11906" w:h="16838"/>
          <w:pgMar w:top="1440" w:right="1080" w:bottom="1440" w:left="1080" w:header="708" w:footer="708" w:gutter="0"/>
          <w:cols w:space="720"/>
          <w:docGrid w:linePitch="360"/>
        </w:sectPr>
      </w:pPr>
    </w:p>
    <w:p w:rsidR="007B40F1" w:rsidRPr="00BC64F4" w:rsidRDefault="007B40F1" w:rsidP="00566061">
      <w:pPr>
        <w:pStyle w:val="a3"/>
        <w:numPr>
          <w:ilvl w:val="0"/>
          <w:numId w:val="7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 На </w:t>
      </w:r>
      <w:proofErr w:type="gramStart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координатной</w:t>
      </w:r>
      <w:proofErr w:type="gram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ямой отмечены числа </w:t>
      </w:r>
      <w:r w:rsidRPr="00BC64F4">
        <w:rPr>
          <w:rFonts w:ascii="Times New Roman" w:hAnsi="Times New Roman" w:cs="Times New Roman"/>
          <w:color w:val="000000" w:themeColor="text1"/>
          <w:position w:val="-10"/>
          <w:sz w:val="28"/>
          <w:szCs w:val="28"/>
        </w:rPr>
        <w:object w:dxaOrig="40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.5pt;height:16.5pt" o:ole="">
            <v:imagedata r:id="rId10" o:title=""/>
          </v:shape>
          <o:OLEObject Type="Embed" ProgID="Equation.3" ShapeID="_x0000_i1025" DrawAspect="Content" ObjectID="_1453741060" r:id="rId11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Pr="00BC64F4">
        <w:rPr>
          <w:rFonts w:ascii="Times New Roman" w:hAnsi="Times New Roman" w:cs="Times New Roman"/>
          <w:color w:val="000000" w:themeColor="text1"/>
          <w:position w:val="-6"/>
          <w:sz w:val="28"/>
          <w:szCs w:val="28"/>
        </w:rPr>
        <w:object w:dxaOrig="180" w:dyaOrig="220">
          <v:shape id="_x0000_i1026" type="#_x0000_t75" style="width:9.75pt;height:11.25pt" o:ole="">
            <v:imagedata r:id="rId12" o:title=""/>
          </v:shape>
          <o:OLEObject Type="Embed" ProgID="Equation.3" ShapeID="_x0000_i1026" DrawAspect="Content" ObjectID="_1453741061" r:id="rId13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B40F1" w:rsidRPr="00BC64F4" w:rsidRDefault="008358FF" w:rsidP="007B40F1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pict>
          <v:shape id="_x0000_s1038" type="#_x0000_t32" style="position:absolute;margin-left:222.65pt;margin-top:11.7pt;width:0;height:5.15pt;z-index:251673600" o:connectortype="straight"/>
        </w:pic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pict>
          <v:shape id="_x0000_s1037" type="#_x0000_t32" style="position:absolute;margin-left:144.6pt;margin-top:11.7pt;width:0;height:5.15pt;z-index:251672576" o:connectortype="straight"/>
        </w:pic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pict>
          <v:shape id="_x0000_s1036" type="#_x0000_t32" style="position:absolute;margin-left:72.65pt;margin-top:11.7pt;width:0;height:5.15pt;flip:y;z-index:251671552" o:connectortype="straight"/>
        </w:pict>
      </w:r>
      <w:r w:rsidR="007B40F1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</w:t>
      </w:r>
    </w:p>
    <w:p w:rsidR="007B40F1" w:rsidRPr="00BC64F4" w:rsidRDefault="008358FF" w:rsidP="007B40F1">
      <w:pPr>
        <w:pStyle w:val="a3"/>
        <w:ind w:left="0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/>
          <w:noProof/>
          <w:color w:val="000000" w:themeColor="text1"/>
          <w:sz w:val="28"/>
          <w:szCs w:val="28"/>
          <w:lang w:eastAsia="ru-RU"/>
        </w:rPr>
        <w:pict>
          <v:shape id="_x0000_s1035" type="#_x0000_t32" style="position:absolute;margin-left:8.4pt;margin-top:1.4pt;width:334.25pt;height:0;z-index:251670528" o:connectortype="straight">
            <v:stroke endarrow="block"/>
          </v:shape>
        </w:pict>
      </w:r>
      <w:r w:rsidR="007B40F1"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                  </w:t>
      </w:r>
      <w:proofErr w:type="gramStart"/>
      <w:r w:rsidR="007B40F1" w:rsidRPr="00BC64F4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>a</w:t>
      </w:r>
      <w:proofErr w:type="gramEnd"/>
      <w:r w:rsidR="007B40F1"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                   </w:t>
      </w:r>
      <w:r w:rsidR="007B40F1" w:rsidRPr="00BC64F4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>b</w:t>
      </w:r>
      <w:r w:rsidR="007B40F1"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                   </w:t>
      </w:r>
      <w:r w:rsidR="007B40F1" w:rsidRPr="00BC64F4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>c</w:t>
      </w:r>
    </w:p>
    <w:p w:rsidR="007B40F1" w:rsidRPr="00BC64F4" w:rsidRDefault="007B40F1" w:rsidP="007B40F1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B40F1" w:rsidRPr="00BC64F4" w:rsidRDefault="007B40F1" w:rsidP="007B40F1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Из следующих утверждений выберите </w:t>
      </w:r>
      <w:proofErr w:type="gramStart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верное</w:t>
      </w:r>
      <w:proofErr w:type="gram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B40F1" w:rsidRPr="00BC64F4" w:rsidRDefault="007B40F1" w:rsidP="00566061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position w:val="-6"/>
          <w:sz w:val="28"/>
          <w:szCs w:val="28"/>
        </w:rPr>
        <w:object w:dxaOrig="880" w:dyaOrig="279">
          <v:shape id="_x0000_i1027" type="#_x0000_t75" style="width:52.5pt;height:16.5pt" o:ole="">
            <v:imagedata r:id="rId14" o:title=""/>
          </v:shape>
          <o:OLEObject Type="Embed" ProgID="Equation.3" ShapeID="_x0000_i1027" DrawAspect="Content" ObjectID="_1453741062" r:id="rId15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2) </w:t>
      </w:r>
      <w:r w:rsidRPr="00BC64F4">
        <w:rPr>
          <w:rFonts w:ascii="Times New Roman" w:hAnsi="Times New Roman" w:cs="Times New Roman"/>
          <w:color w:val="000000" w:themeColor="text1"/>
          <w:position w:val="-6"/>
          <w:sz w:val="28"/>
          <w:szCs w:val="28"/>
        </w:rPr>
        <w:object w:dxaOrig="780" w:dyaOrig="279">
          <v:shape id="_x0000_i1028" type="#_x0000_t75" style="width:48pt;height:16.5pt" o:ole="">
            <v:imagedata r:id="rId16" o:title=""/>
          </v:shape>
          <o:OLEObject Type="Embed" ProgID="Equation.3" ShapeID="_x0000_i1028" DrawAspect="Content" ObjectID="_1453741063" r:id="rId17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3) </w:t>
      </w:r>
      <w:r w:rsidRPr="00BC64F4">
        <w:rPr>
          <w:rFonts w:ascii="Times New Roman" w:hAnsi="Times New Roman" w:cs="Times New Roman"/>
          <w:color w:val="000000" w:themeColor="text1"/>
          <w:position w:val="-6"/>
          <w:sz w:val="28"/>
          <w:szCs w:val="28"/>
        </w:rPr>
        <w:object w:dxaOrig="880" w:dyaOrig="279">
          <v:shape id="_x0000_i1029" type="#_x0000_t75" style="width:53.25pt;height:16.5pt" o:ole="">
            <v:imagedata r:id="rId18" o:title=""/>
          </v:shape>
          <o:OLEObject Type="Embed" ProgID="Equation.3" ShapeID="_x0000_i1029" DrawAspect="Content" ObjectID="_1453741064" r:id="rId19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4) </w:t>
      </w:r>
      <w:r w:rsidRPr="00BC64F4">
        <w:rPr>
          <w:rFonts w:ascii="Times New Roman" w:hAnsi="Times New Roman" w:cs="Times New Roman"/>
          <w:color w:val="000000" w:themeColor="text1"/>
          <w:position w:val="-6"/>
          <w:sz w:val="28"/>
          <w:szCs w:val="28"/>
        </w:rPr>
        <w:object w:dxaOrig="859" w:dyaOrig="279">
          <v:shape id="_x0000_i1030" type="#_x0000_t75" style="width:53.25pt;height:16.5pt" o:ole="">
            <v:imagedata r:id="rId20" o:title=""/>
          </v:shape>
          <o:OLEObject Type="Embed" ProgID="Equation.3" ShapeID="_x0000_i1030" DrawAspect="Content" ObjectID="_1453741065" r:id="rId21"/>
        </w:object>
      </w:r>
    </w:p>
    <w:p w:rsidR="004E399C" w:rsidRPr="00BC64F4" w:rsidRDefault="004E399C" w:rsidP="00566061">
      <w:pPr>
        <w:pStyle w:val="a3"/>
        <w:numPr>
          <w:ilvl w:val="0"/>
          <w:numId w:val="7"/>
        </w:numPr>
        <w:tabs>
          <w:tab w:val="left" w:pos="993"/>
        </w:tabs>
        <w:ind w:right="-467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шите уравнение  </w:t>
      </w:r>
      <w:r w:rsidR="007B40F1" w:rsidRPr="00BC64F4">
        <w:rPr>
          <w:color w:val="000000" w:themeColor="text1"/>
          <w:position w:val="-6"/>
        </w:rPr>
        <w:object w:dxaOrig="1819" w:dyaOrig="420">
          <v:shape id="_x0000_i1031" type="#_x0000_t75" style="width:90.75pt;height:21pt" o:ole="">
            <v:imagedata r:id="rId22" o:title=""/>
          </v:shape>
          <o:OLEObject Type="Embed" ProgID="Equation.DSMT4" ShapeID="_x0000_i1031" DrawAspect="Content" ObjectID="_1453741066" r:id="rId23"/>
        </w:object>
      </w:r>
      <w:r w:rsidR="007B40F1" w:rsidRPr="00BC64F4">
        <w:rPr>
          <w:color w:val="000000" w:themeColor="text1"/>
        </w:rPr>
        <w:t>.</w:t>
      </w:r>
    </w:p>
    <w:p w:rsidR="007B40F1" w:rsidRPr="00BC64F4" w:rsidRDefault="007B40F1" w:rsidP="00566061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</w:rPr>
        <w:t> </w:t>
      </w:r>
      <w:proofErr w:type="gramStart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График</w:t>
      </w:r>
      <w:proofErr w:type="gram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акой квадратичной функции изображен на рисунке?</w:t>
      </w:r>
    </w:p>
    <w:tbl>
      <w:tblPr>
        <w:tblpPr w:leftFromText="180" w:rightFromText="180" w:vertAnchor="text" w:tblpY="1"/>
        <w:tblOverlap w:val="never"/>
        <w:tblW w:w="0" w:type="auto"/>
        <w:tblLayout w:type="fixed"/>
        <w:tblLook w:val="0000"/>
      </w:tblPr>
      <w:tblGrid>
        <w:gridCol w:w="483"/>
        <w:gridCol w:w="4226"/>
      </w:tblGrid>
      <w:tr w:rsidR="007B40F1" w:rsidRPr="00BC64F4" w:rsidTr="007B40F1">
        <w:tc>
          <w:tcPr>
            <w:tcW w:w="483" w:type="dxa"/>
            <w:vAlign w:val="center"/>
          </w:tcPr>
          <w:p w:rsidR="007B40F1" w:rsidRPr="00BC64F4" w:rsidRDefault="007B40F1" w:rsidP="007B40F1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7B40F1" w:rsidRPr="00BC64F4" w:rsidRDefault="007B40F1" w:rsidP="007B40F1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position w:val="-12"/>
                <w:sz w:val="28"/>
                <w:szCs w:val="28"/>
              </w:rPr>
              <w:object w:dxaOrig="1719" w:dyaOrig="460">
                <v:shape id="_x0000_i1032" type="#_x0000_t75" style="width:86.25pt;height:23.25pt" o:ole="">
                  <v:imagedata r:id="rId24" o:title=""/>
                </v:shape>
                <o:OLEObject Type="Embed" ProgID="Equation.DSMT4" ShapeID="_x0000_i1032" DrawAspect="Content" ObjectID="_1453741067" r:id="rId25"/>
              </w:object>
            </w:r>
          </w:p>
        </w:tc>
      </w:tr>
      <w:tr w:rsidR="007B40F1" w:rsidRPr="00BC64F4" w:rsidTr="007B40F1">
        <w:tc>
          <w:tcPr>
            <w:tcW w:w="483" w:type="dxa"/>
            <w:vAlign w:val="center"/>
          </w:tcPr>
          <w:p w:rsidR="007B40F1" w:rsidRPr="00BC64F4" w:rsidRDefault="007B40F1" w:rsidP="007B40F1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7B40F1" w:rsidRPr="00BC64F4" w:rsidRDefault="007B40F1" w:rsidP="007B40F1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position w:val="-12"/>
                <w:sz w:val="28"/>
                <w:szCs w:val="28"/>
              </w:rPr>
              <w:object w:dxaOrig="1719" w:dyaOrig="460">
                <v:shape id="_x0000_i1033" type="#_x0000_t75" style="width:86.25pt;height:23.25pt" o:ole="">
                  <v:imagedata r:id="rId26" o:title=""/>
                </v:shape>
                <o:OLEObject Type="Embed" ProgID="Equation.DSMT4" ShapeID="_x0000_i1033" DrawAspect="Content" ObjectID="_1453741068" r:id="rId27"/>
              </w:object>
            </w:r>
          </w:p>
        </w:tc>
      </w:tr>
      <w:tr w:rsidR="007B40F1" w:rsidRPr="00BC64F4" w:rsidTr="007B40F1">
        <w:tc>
          <w:tcPr>
            <w:tcW w:w="483" w:type="dxa"/>
            <w:vAlign w:val="center"/>
          </w:tcPr>
          <w:p w:rsidR="007B40F1" w:rsidRPr="00BC64F4" w:rsidRDefault="007B40F1" w:rsidP="007B40F1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7B40F1" w:rsidRPr="00BC64F4" w:rsidRDefault="007B40F1" w:rsidP="007B40F1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position w:val="-12"/>
                <w:sz w:val="28"/>
                <w:szCs w:val="28"/>
              </w:rPr>
              <w:object w:dxaOrig="1939" w:dyaOrig="460">
                <v:shape id="_x0000_i1034" type="#_x0000_t75" style="width:96.75pt;height:23.25pt" o:ole="">
                  <v:imagedata r:id="rId28" o:title=""/>
                </v:shape>
                <o:OLEObject Type="Embed" ProgID="Equation.DSMT4" ShapeID="_x0000_i1034" DrawAspect="Content" ObjectID="_1453741069" r:id="rId29"/>
              </w:object>
            </w:r>
          </w:p>
        </w:tc>
      </w:tr>
      <w:tr w:rsidR="007B40F1" w:rsidRPr="00BC64F4" w:rsidTr="007B40F1">
        <w:tc>
          <w:tcPr>
            <w:tcW w:w="483" w:type="dxa"/>
            <w:vAlign w:val="center"/>
          </w:tcPr>
          <w:p w:rsidR="007B40F1" w:rsidRPr="00BC64F4" w:rsidRDefault="007B40F1" w:rsidP="007B40F1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7B40F1" w:rsidRPr="00BC64F4" w:rsidRDefault="007B40F1" w:rsidP="007B40F1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position w:val="-12"/>
                <w:sz w:val="28"/>
                <w:szCs w:val="28"/>
              </w:rPr>
              <w:object w:dxaOrig="1939" w:dyaOrig="460">
                <v:shape id="_x0000_i1035" type="#_x0000_t75" style="width:96.75pt;height:23.25pt" o:ole="">
                  <v:imagedata r:id="rId30" o:title=""/>
                </v:shape>
                <o:OLEObject Type="Embed" ProgID="Equation.DSMT4" ShapeID="_x0000_i1035" DrawAspect="Content" ObjectID="_1453741070" r:id="rId31"/>
              </w:object>
            </w:r>
          </w:p>
        </w:tc>
      </w:tr>
    </w:tbl>
    <w:p w:rsidR="007B40F1" w:rsidRPr="00BC64F4" w:rsidRDefault="007B40F1" w:rsidP="007B40F1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color w:val="000000" w:themeColor="text1"/>
        </w:rPr>
        <w:object w:dxaOrig="3113" w:dyaOrig="3303">
          <v:shape id="_x0000_i1036" type="#_x0000_t75" style="width:115.5pt;height:129pt" o:ole="">
            <v:imagedata r:id="rId32" o:title="" croptop="3652f" cropbottom="10463f" cropleft="8355f" cropright="8569f"/>
          </v:shape>
          <o:OLEObject Type="Embed" ProgID="Visio.Drawing.11" ShapeID="_x0000_i1036" DrawAspect="Content" ObjectID="_1453741071" r:id="rId33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br w:type="textWrapping" w:clear="all"/>
      </w:r>
    </w:p>
    <w:tbl>
      <w:tblPr>
        <w:tblStyle w:val="a7"/>
        <w:tblpPr w:leftFromText="180" w:rightFromText="180" w:vertAnchor="text" w:horzAnchor="margin" w:tblpXSpec="right" w:tblpY="90"/>
        <w:tblW w:w="0" w:type="auto"/>
        <w:tblLook w:val="01E0"/>
      </w:tblPr>
      <w:tblGrid>
        <w:gridCol w:w="2676"/>
      </w:tblGrid>
      <w:tr w:rsidR="007B40F1" w:rsidRPr="00BC64F4" w:rsidTr="00AE52A3">
        <w:tc>
          <w:tcPr>
            <w:tcW w:w="2676" w:type="dxa"/>
            <w:tcBorders>
              <w:top w:val="nil"/>
              <w:left w:val="nil"/>
              <w:bottom w:val="nil"/>
              <w:right w:val="nil"/>
            </w:tcBorders>
          </w:tcPr>
          <w:p w:rsidR="007B40F1" w:rsidRPr="00BC64F4" w:rsidRDefault="007B40F1" w:rsidP="007B40F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</w:tbl>
    <w:p w:rsidR="004E399C" w:rsidRPr="00BC64F4" w:rsidRDefault="004E399C" w:rsidP="007B40F1">
      <w:pPr>
        <w:tabs>
          <w:tab w:val="left" w:pos="993"/>
        </w:tabs>
        <w:spacing w:after="0" w:line="240" w:lineRule="auto"/>
        <w:ind w:right="-4679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4E399C" w:rsidRPr="00BC64F4" w:rsidRDefault="004E399C" w:rsidP="00566061">
      <w:pPr>
        <w:pStyle w:val="a3"/>
        <w:numPr>
          <w:ilvl w:val="0"/>
          <w:numId w:val="7"/>
        </w:numPr>
        <w:tabs>
          <w:tab w:val="left" w:pos="993"/>
        </w:tabs>
        <w:ind w:right="-467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шите неравенство </w:t>
      </w:r>
      <w:r w:rsidRPr="00BC64F4">
        <w:rPr>
          <w:rFonts w:ascii="Times New Roman" w:eastAsiaTheme="minorEastAsia" w:hAnsi="Times New Roman" w:cs="Times New Roman"/>
          <w:i/>
          <w:color w:val="000000" w:themeColor="text1"/>
          <w:sz w:val="28"/>
          <w:szCs w:val="28"/>
        </w:rPr>
        <w:t xml:space="preserve"> </w:t>
      </w:r>
      <w:r w:rsidRPr="00BC64F4">
        <w:rPr>
          <w:color w:val="000000" w:themeColor="text1"/>
          <w:position w:val="-12"/>
          <w:sz w:val="28"/>
          <w:szCs w:val="28"/>
        </w:rPr>
        <w:object w:dxaOrig="2100" w:dyaOrig="380">
          <v:shape id="_x0000_i1037" type="#_x0000_t75" style="width:105pt;height:18.75pt" o:ole="">
            <v:imagedata r:id="rId34" o:title=""/>
          </v:shape>
          <o:OLEObject Type="Embed" ProgID="Equation.DSMT4" ShapeID="_x0000_i1037" DrawAspect="Content" ObjectID="_1453741072" r:id="rId35"/>
        </w:object>
      </w:r>
      <w:r w:rsidRPr="00BC64F4">
        <w:rPr>
          <w:color w:val="000000" w:themeColor="text1"/>
          <w:sz w:val="28"/>
          <w:szCs w:val="28"/>
        </w:rPr>
        <w:t>.</w:t>
      </w:r>
    </w:p>
    <w:p w:rsidR="004E399C" w:rsidRPr="00BC64F4" w:rsidRDefault="004E399C" w:rsidP="004E399C">
      <w:pPr>
        <w:pStyle w:val="a3"/>
        <w:spacing w:after="0" w:line="24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</w:rPr>
      </w:pPr>
    </w:p>
    <w:p w:rsidR="004E399C" w:rsidRPr="00BC64F4" w:rsidRDefault="004E399C" w:rsidP="004E399C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ГЕОМЕТРИЯ»</w:t>
      </w:r>
    </w:p>
    <w:p w:rsidR="004E399C" w:rsidRPr="00BC64F4" w:rsidRDefault="005A2CCB" w:rsidP="00566061">
      <w:pPr>
        <w:pStyle w:val="a3"/>
        <w:numPr>
          <w:ilvl w:val="0"/>
          <w:numId w:val="7"/>
        </w:numPr>
        <w:spacing w:after="0" w:line="240" w:lineRule="auto"/>
        <w:ind w:left="714" w:hanging="35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Угол ромба равен 44°. Найдите тупой угол ромба</w:t>
      </w:r>
      <w:r w:rsidR="004E399C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5A2CCB" w:rsidRPr="00BC64F4" w:rsidRDefault="005A2CCB" w:rsidP="00566061">
      <w:pPr>
        <w:pStyle w:val="a8"/>
        <w:numPr>
          <w:ilvl w:val="0"/>
          <w:numId w:val="7"/>
        </w:numPr>
        <w:spacing w:before="0" w:beforeAutospacing="0" w:after="0" w:afterAutospacing="0"/>
        <w:ind w:left="714" w:hanging="357"/>
        <w:rPr>
          <w:color w:val="000000" w:themeColor="text1"/>
          <w:sz w:val="28"/>
          <w:szCs w:val="28"/>
        </w:rPr>
      </w:pPr>
      <w:r w:rsidRPr="00BC64F4">
        <w:rPr>
          <w:color w:val="000000" w:themeColor="text1"/>
          <w:sz w:val="28"/>
          <w:szCs w:val="28"/>
        </w:rPr>
        <w:t>Найдите площадь прямоугольного треугольника, если его катеты равны 5 и 8.</w:t>
      </w:r>
    </w:p>
    <w:p w:rsidR="004E399C" w:rsidRPr="00BC64F4" w:rsidRDefault="004E399C" w:rsidP="00566061">
      <w:pPr>
        <w:pStyle w:val="a3"/>
        <w:numPr>
          <w:ilvl w:val="0"/>
          <w:numId w:val="7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Укажите номера верных утверждений:</w:t>
      </w:r>
    </w:p>
    <w:p w:rsidR="004E399C" w:rsidRPr="00BC64F4" w:rsidRDefault="005A2CCB" w:rsidP="00566061">
      <w:pPr>
        <w:pStyle w:val="a3"/>
        <w:numPr>
          <w:ilvl w:val="0"/>
          <w:numId w:val="11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Вертикальные углы равны</w:t>
      </w:r>
      <w:r w:rsidR="004E399C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4E399C" w:rsidRPr="00BC64F4" w:rsidRDefault="005A2CCB" w:rsidP="00566061">
      <w:pPr>
        <w:pStyle w:val="a3"/>
        <w:numPr>
          <w:ilvl w:val="0"/>
          <w:numId w:val="11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Квадрат гипотенузы равен</w:t>
      </w:r>
      <w:r w:rsidR="004E399C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умме квадратов катетов.</w:t>
      </w:r>
    </w:p>
    <w:p w:rsidR="004E399C" w:rsidRPr="00BC64F4" w:rsidRDefault="00370A17" w:rsidP="00566061">
      <w:pPr>
        <w:pStyle w:val="a3"/>
        <w:numPr>
          <w:ilvl w:val="0"/>
          <w:numId w:val="11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В треугольнике против большей стороны лежит меньший угол</w:t>
      </w:r>
      <w:r w:rsidR="004E399C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4E399C" w:rsidRPr="00BC64F4" w:rsidRDefault="004E399C" w:rsidP="00566061">
      <w:pPr>
        <w:pStyle w:val="a3"/>
        <w:numPr>
          <w:ilvl w:val="0"/>
          <w:numId w:val="11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иагонали </w:t>
      </w:r>
      <w:r w:rsidR="00370A17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параллелограмма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очкой пересечения делятся пополам.</w:t>
      </w:r>
    </w:p>
    <w:p w:rsidR="004E399C" w:rsidRPr="00BC64F4" w:rsidRDefault="004E399C" w:rsidP="004E399C">
      <w:pPr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РЕАЛЬНАЯ МАТЕМАТИКА»</w:t>
      </w:r>
    </w:p>
    <w:p w:rsidR="004E399C" w:rsidRPr="00BC64F4" w:rsidRDefault="004E399C" w:rsidP="00566061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таблице приведены нормативы по бегу на 30 м для учащихся 9 класса. Определите </w:t>
      </w:r>
      <w:r w:rsidR="0088709D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результат мальчика, пробежавшего эту дистанцию за 4,78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gramStart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proofErr w:type="gram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tbl>
      <w:tblPr>
        <w:tblStyle w:val="a7"/>
        <w:tblW w:w="0" w:type="auto"/>
        <w:tblInd w:w="2360" w:type="dxa"/>
        <w:tblLook w:val="04A0"/>
      </w:tblPr>
      <w:tblGrid>
        <w:gridCol w:w="1225"/>
        <w:gridCol w:w="636"/>
        <w:gridCol w:w="636"/>
        <w:gridCol w:w="636"/>
        <w:gridCol w:w="636"/>
        <w:gridCol w:w="636"/>
        <w:gridCol w:w="636"/>
      </w:tblGrid>
      <w:tr w:rsidR="004E399C" w:rsidRPr="00BC64F4" w:rsidTr="00AE52A3">
        <w:tc>
          <w:tcPr>
            <w:tcW w:w="0" w:type="auto"/>
          </w:tcPr>
          <w:p w:rsidR="004E399C" w:rsidRPr="00BC64F4" w:rsidRDefault="004E399C" w:rsidP="00AE52A3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908" w:type="dxa"/>
            <w:gridSpan w:val="3"/>
          </w:tcPr>
          <w:p w:rsidR="004E399C" w:rsidRPr="00BC64F4" w:rsidRDefault="004E399C" w:rsidP="00AE52A3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Мальчики </w:t>
            </w:r>
          </w:p>
        </w:tc>
        <w:tc>
          <w:tcPr>
            <w:tcW w:w="0" w:type="auto"/>
            <w:gridSpan w:val="3"/>
          </w:tcPr>
          <w:p w:rsidR="004E399C" w:rsidRPr="00BC64F4" w:rsidRDefault="004E399C" w:rsidP="00AE52A3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Девочки </w:t>
            </w:r>
          </w:p>
        </w:tc>
      </w:tr>
      <w:tr w:rsidR="004E399C" w:rsidRPr="00BC64F4" w:rsidTr="00AE52A3">
        <w:tc>
          <w:tcPr>
            <w:tcW w:w="0" w:type="auto"/>
          </w:tcPr>
          <w:p w:rsidR="004E399C" w:rsidRPr="00BC64F4" w:rsidRDefault="004E399C" w:rsidP="00AE52A3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тметка</w:t>
            </w:r>
          </w:p>
        </w:tc>
        <w:tc>
          <w:tcPr>
            <w:tcW w:w="636" w:type="dxa"/>
          </w:tcPr>
          <w:p w:rsidR="004E399C" w:rsidRPr="00BC64F4" w:rsidRDefault="004E399C" w:rsidP="00AE52A3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«5»</w:t>
            </w:r>
          </w:p>
        </w:tc>
        <w:tc>
          <w:tcPr>
            <w:tcW w:w="636" w:type="dxa"/>
          </w:tcPr>
          <w:p w:rsidR="004E399C" w:rsidRPr="00BC64F4" w:rsidRDefault="004E399C" w:rsidP="00AE52A3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«4»</w:t>
            </w:r>
          </w:p>
        </w:tc>
        <w:tc>
          <w:tcPr>
            <w:tcW w:w="0" w:type="auto"/>
          </w:tcPr>
          <w:p w:rsidR="004E399C" w:rsidRPr="00BC64F4" w:rsidRDefault="004E399C" w:rsidP="00AE52A3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«3»</w:t>
            </w:r>
          </w:p>
        </w:tc>
        <w:tc>
          <w:tcPr>
            <w:tcW w:w="0" w:type="auto"/>
          </w:tcPr>
          <w:p w:rsidR="004E399C" w:rsidRPr="00BC64F4" w:rsidRDefault="004E399C" w:rsidP="00AE52A3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«5»</w:t>
            </w:r>
          </w:p>
        </w:tc>
        <w:tc>
          <w:tcPr>
            <w:tcW w:w="0" w:type="auto"/>
          </w:tcPr>
          <w:p w:rsidR="004E399C" w:rsidRPr="00BC64F4" w:rsidRDefault="004E399C" w:rsidP="00AE52A3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«4»</w:t>
            </w:r>
          </w:p>
        </w:tc>
        <w:tc>
          <w:tcPr>
            <w:tcW w:w="0" w:type="auto"/>
          </w:tcPr>
          <w:p w:rsidR="004E399C" w:rsidRPr="00BC64F4" w:rsidRDefault="004E399C" w:rsidP="00AE52A3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«3»</w:t>
            </w:r>
          </w:p>
        </w:tc>
      </w:tr>
      <w:tr w:rsidR="004E399C" w:rsidRPr="00BC64F4" w:rsidTr="00AE52A3">
        <w:tc>
          <w:tcPr>
            <w:tcW w:w="0" w:type="auto"/>
          </w:tcPr>
          <w:p w:rsidR="004E399C" w:rsidRPr="00BC64F4" w:rsidRDefault="004E399C" w:rsidP="00AE52A3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ремя</w:t>
            </w:r>
            <w:proofErr w:type="gramStart"/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с</w:t>
            </w:r>
            <w:proofErr w:type="spellEnd"/>
            <w:proofErr w:type="gramEnd"/>
          </w:p>
        </w:tc>
        <w:tc>
          <w:tcPr>
            <w:tcW w:w="636" w:type="dxa"/>
          </w:tcPr>
          <w:p w:rsidR="004E399C" w:rsidRPr="00BC64F4" w:rsidRDefault="004E399C" w:rsidP="00AE52A3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,6</w:t>
            </w:r>
          </w:p>
        </w:tc>
        <w:tc>
          <w:tcPr>
            <w:tcW w:w="636" w:type="dxa"/>
          </w:tcPr>
          <w:p w:rsidR="004E399C" w:rsidRPr="00BC64F4" w:rsidRDefault="004E399C" w:rsidP="00AE52A3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,9</w:t>
            </w:r>
          </w:p>
        </w:tc>
        <w:tc>
          <w:tcPr>
            <w:tcW w:w="0" w:type="auto"/>
          </w:tcPr>
          <w:p w:rsidR="004E399C" w:rsidRPr="00BC64F4" w:rsidRDefault="004E399C" w:rsidP="00AE52A3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,3</w:t>
            </w:r>
          </w:p>
        </w:tc>
        <w:tc>
          <w:tcPr>
            <w:tcW w:w="0" w:type="auto"/>
          </w:tcPr>
          <w:p w:rsidR="004E399C" w:rsidRPr="00BC64F4" w:rsidRDefault="004E399C" w:rsidP="00AE52A3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,0</w:t>
            </w:r>
          </w:p>
        </w:tc>
        <w:tc>
          <w:tcPr>
            <w:tcW w:w="0" w:type="auto"/>
          </w:tcPr>
          <w:p w:rsidR="004E399C" w:rsidRPr="00BC64F4" w:rsidRDefault="004E399C" w:rsidP="00AE52A3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,5</w:t>
            </w:r>
          </w:p>
        </w:tc>
        <w:tc>
          <w:tcPr>
            <w:tcW w:w="0" w:type="auto"/>
          </w:tcPr>
          <w:p w:rsidR="004E399C" w:rsidRPr="00BC64F4" w:rsidRDefault="004E399C" w:rsidP="00AE52A3">
            <w:pPr>
              <w:pStyle w:val="a3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,9</w:t>
            </w:r>
          </w:p>
        </w:tc>
      </w:tr>
    </w:tbl>
    <w:p w:rsidR="004E399C" w:rsidRPr="00BC64F4" w:rsidRDefault="004E399C" w:rsidP="00566061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  <w:sectPr w:rsidR="004E399C" w:rsidRPr="00BC64F4" w:rsidSect="002A6E2E">
          <w:type w:val="continuous"/>
          <w:pgSz w:w="11906" w:h="16838"/>
          <w:pgMar w:top="1440" w:right="1080" w:bottom="1440" w:left="1080" w:header="708" w:footer="708" w:gutter="0"/>
          <w:cols w:space="720"/>
          <w:docGrid w:linePitch="360"/>
        </w:sectPr>
      </w:pPr>
    </w:p>
    <w:p w:rsidR="004E399C" w:rsidRPr="00BC64F4" w:rsidRDefault="004E399C" w:rsidP="00566061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тметка «5»</w:t>
      </w:r>
    </w:p>
    <w:p w:rsidR="004E399C" w:rsidRPr="00BC64F4" w:rsidRDefault="003A17FC" w:rsidP="00566061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отметка «4</w:t>
      </w:r>
      <w:r w:rsidR="004E399C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:rsidR="004E399C" w:rsidRPr="00BC64F4" w:rsidRDefault="003A17FC" w:rsidP="00566061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тметка «3</w:t>
      </w:r>
      <w:r w:rsidR="004E399C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:rsidR="004E399C" w:rsidRPr="00BC64F4" w:rsidRDefault="004E399C" w:rsidP="00566061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норматив не выполнен</w:t>
      </w:r>
    </w:p>
    <w:p w:rsidR="004E399C" w:rsidRPr="00BC64F4" w:rsidRDefault="004E399C" w:rsidP="004E399C">
      <w:p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  <w:sectPr w:rsidR="004E399C" w:rsidRPr="00BC64F4" w:rsidSect="007E7100">
          <w:type w:val="continuous"/>
          <w:pgSz w:w="11906" w:h="16838"/>
          <w:pgMar w:top="1440" w:right="1080" w:bottom="1440" w:left="1080" w:header="708" w:footer="708" w:gutter="0"/>
          <w:cols w:num="2" w:space="720"/>
          <w:docGrid w:linePitch="360"/>
        </w:sectPr>
      </w:pPr>
    </w:p>
    <w:p w:rsidR="004E399C" w:rsidRPr="00BC64F4" w:rsidRDefault="0088709D" w:rsidP="00566061">
      <w:pPr>
        <w:pStyle w:val="a3"/>
        <w:numPr>
          <w:ilvl w:val="0"/>
          <w:numId w:val="7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Транспортная компания предлагает два тарифа: А и </w:t>
      </w:r>
      <w:proofErr w:type="gramStart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В.</w:t>
      </w:r>
      <w:proofErr w:type="gram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колько рублей  надо заплатить за доставку посылки массой 8 кг по тарифу В?</w:t>
      </w:r>
    </w:p>
    <w:p w:rsidR="004E399C" w:rsidRPr="00BC64F4" w:rsidRDefault="0088709D" w:rsidP="004E399C">
      <w:pPr>
        <w:pStyle w:val="a3"/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3057525" cy="2311005"/>
            <wp:effectExtent l="19050" t="0" r="952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4376" cy="23161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709D" w:rsidRPr="00BC64F4" w:rsidRDefault="0088709D" w:rsidP="00566061">
      <w:pPr>
        <w:pStyle w:val="a3"/>
        <w:numPr>
          <w:ilvl w:val="0"/>
          <w:numId w:val="7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Спортивный костюм стоит 2250 рублей. Во время распродажи магазин делает скидку 18%. Сколько рублей будет составлять скидка магазина на этот спортивный костюм?</w:t>
      </w:r>
    </w:p>
    <w:p w:rsidR="004E399C" w:rsidRPr="00BC64F4" w:rsidRDefault="004E399C" w:rsidP="00566061">
      <w:pPr>
        <w:pStyle w:val="a3"/>
        <w:numPr>
          <w:ilvl w:val="0"/>
          <w:numId w:val="7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На диаграмме показан возрастной состав населения России.</w:t>
      </w:r>
    </w:p>
    <w:p w:rsidR="004E399C" w:rsidRPr="00BC64F4" w:rsidRDefault="004E399C" w:rsidP="004E399C">
      <w:pPr>
        <w:pStyle w:val="a3"/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4171950" cy="1762481"/>
            <wp:effectExtent l="19050" t="0" r="0" b="0"/>
            <wp:docPr id="8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17624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709D" w:rsidRPr="00BC64F4" w:rsidRDefault="0088709D" w:rsidP="004E399C">
      <w:pPr>
        <w:pStyle w:val="a3"/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Определите по диаграмме, в каких пределах находится доля населения от 0 до 14 лет.</w:t>
      </w:r>
    </w:p>
    <w:p w:rsidR="004E399C" w:rsidRPr="00BC64F4" w:rsidRDefault="004E399C" w:rsidP="0088709D">
      <w:pPr>
        <w:pStyle w:val="a3"/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  <w:sectPr w:rsidR="004E399C" w:rsidRPr="00BC64F4" w:rsidSect="002A6E2E">
          <w:type w:val="continuous"/>
          <w:pgSz w:w="11906" w:h="16838"/>
          <w:pgMar w:top="1440" w:right="1080" w:bottom="1440" w:left="1080" w:header="708" w:footer="708" w:gutter="0"/>
          <w:cols w:space="720"/>
          <w:docGrid w:linePitch="360"/>
        </w:sectPr>
      </w:pPr>
    </w:p>
    <w:p w:rsidR="004E399C" w:rsidRPr="00BC64F4" w:rsidRDefault="004E399C" w:rsidP="00566061">
      <w:pPr>
        <w:pStyle w:val="a3"/>
        <w:numPr>
          <w:ilvl w:val="0"/>
          <w:numId w:val="9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0 –</w:t>
      </w:r>
      <w:r w:rsidR="0088709D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5%</w:t>
      </w:r>
    </w:p>
    <w:p w:rsidR="004E399C" w:rsidRPr="00BC64F4" w:rsidRDefault="0088709D" w:rsidP="00566061">
      <w:pPr>
        <w:pStyle w:val="a3"/>
        <w:numPr>
          <w:ilvl w:val="0"/>
          <w:numId w:val="9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4E399C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5 –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50%</w:t>
      </w:r>
    </w:p>
    <w:p w:rsidR="004E399C" w:rsidRPr="00BC64F4" w:rsidRDefault="0088709D" w:rsidP="00566061">
      <w:pPr>
        <w:pStyle w:val="a3"/>
        <w:numPr>
          <w:ilvl w:val="0"/>
          <w:numId w:val="9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50</w:t>
      </w:r>
      <w:r w:rsidR="004E399C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75%</w:t>
      </w:r>
    </w:p>
    <w:p w:rsidR="004E399C" w:rsidRPr="00BC64F4" w:rsidRDefault="0088709D" w:rsidP="00566061">
      <w:pPr>
        <w:pStyle w:val="a3"/>
        <w:numPr>
          <w:ilvl w:val="0"/>
          <w:numId w:val="9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  <w:sectPr w:rsidR="004E399C" w:rsidRPr="00BC64F4" w:rsidSect="007E7100">
          <w:type w:val="continuous"/>
          <w:pgSz w:w="11906" w:h="16838"/>
          <w:pgMar w:top="1440" w:right="1080" w:bottom="1440" w:left="1080" w:header="708" w:footer="708" w:gutter="0"/>
          <w:cols w:num="2" w:space="720"/>
          <w:docGrid w:linePitch="360"/>
        </w:sect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 w:rsidR="004E399C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5 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– 100%</w:t>
      </w:r>
    </w:p>
    <w:p w:rsidR="004E399C" w:rsidRPr="00BC64F4" w:rsidRDefault="004E399C" w:rsidP="004E399C">
      <w:pPr>
        <w:pStyle w:val="a3"/>
        <w:ind w:left="360"/>
        <w:rPr>
          <w:rFonts w:ascii="Times New Roman" w:hAnsi="Times New Roman" w:cs="Times New Roman"/>
          <w:color w:val="000000" w:themeColor="text1"/>
        </w:rPr>
      </w:pPr>
    </w:p>
    <w:p w:rsidR="004E399C" w:rsidRPr="00BC64F4" w:rsidRDefault="00370A17" w:rsidP="00566061">
      <w:pPr>
        <w:pStyle w:val="a3"/>
        <w:numPr>
          <w:ilvl w:val="0"/>
          <w:numId w:val="7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На тарелке 12 слоек: 9 с фруктовой начинкой, 2 с картофелем и 1 с печенью. Миша наугад выбирает одну слойку. Найдите вероятность того, что она окажется с фруктовой начинкой</w:t>
      </w:r>
      <w:r w:rsidR="004E399C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4E399C" w:rsidRPr="00BC64F4" w:rsidRDefault="004E399C" w:rsidP="004E399C">
      <w:pPr>
        <w:rPr>
          <w:color w:val="000000" w:themeColor="text1"/>
        </w:rPr>
      </w:pPr>
    </w:p>
    <w:p w:rsidR="00370A17" w:rsidRPr="00BC64F4" w:rsidRDefault="00370A17" w:rsidP="00370A17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ВАРИАНТ № 3</w:t>
      </w:r>
    </w:p>
    <w:p w:rsidR="00370A17" w:rsidRPr="00BC64F4" w:rsidRDefault="00370A17" w:rsidP="00370A17">
      <w:pPr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АЛГЕБРА»</w:t>
      </w:r>
    </w:p>
    <w:p w:rsidR="00370A17" w:rsidRPr="00BC64F4" w:rsidRDefault="00370A17" w:rsidP="00370A17">
      <w:pPr>
        <w:pStyle w:val="a3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370A17" w:rsidRPr="00BC64F4" w:rsidRDefault="00370A17" w:rsidP="00370A17">
      <w:pPr>
        <w:pStyle w:val="a3"/>
        <w:numPr>
          <w:ilvl w:val="0"/>
          <w:numId w:val="2"/>
        </w:numPr>
        <w:tabs>
          <w:tab w:val="left" w:pos="993"/>
        </w:tabs>
        <w:ind w:left="709" w:right="-4679" w:hanging="1"/>
        <w:rPr>
          <w:rFonts w:ascii="Times New Roman" w:hAnsi="Times New Roman" w:cs="Times New Roman"/>
          <w:i/>
          <w:color w:val="000000" w:themeColor="text1"/>
          <w:sz w:val="28"/>
          <w:szCs w:val="28"/>
        </w:rPr>
        <w:sectPr w:rsidR="00370A17" w:rsidRPr="00BC64F4" w:rsidSect="007B40F1">
          <w:type w:val="continuous"/>
          <w:pgSz w:w="11906" w:h="16838"/>
          <w:pgMar w:top="1440" w:right="1080" w:bottom="1440" w:left="1080" w:header="708" w:footer="708" w:gutter="0"/>
          <w:cols w:space="720"/>
          <w:docGrid w:linePitch="360"/>
        </w:sectPr>
      </w:pPr>
    </w:p>
    <w:p w:rsidR="00A7697B" w:rsidRPr="00BC64F4" w:rsidRDefault="00A7697B" w:rsidP="00566061">
      <w:pPr>
        <w:pStyle w:val="a3"/>
        <w:numPr>
          <w:ilvl w:val="0"/>
          <w:numId w:val="12"/>
        </w:numPr>
        <w:rPr>
          <w:rFonts w:ascii="Times New Roman" w:eastAsiaTheme="minorEastAsia" w:hAnsi="Times New Roman" w:cs="Times New Roman"/>
          <w:color w:val="000000" w:themeColor="text1"/>
          <w:sz w:val="32"/>
          <w:szCs w:val="32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Найдите значение выражения</w:t>
      </w:r>
      <w:r w:rsidRPr="00BC64F4">
        <w:rPr>
          <w:color w:val="000000" w:themeColor="text1"/>
          <w:sz w:val="28"/>
          <w:szCs w:val="28"/>
        </w:rPr>
        <w:t xml:space="preserve">  </w:t>
      </w:r>
      <m:oMath>
        <m:f>
          <m:fPr>
            <m:ctrlPr>
              <w:rPr>
                <w:rFonts w:ascii="Cambria Math" w:hAnsi="Times New Roman" w:cs="Times New Roman"/>
                <w:i/>
                <w:color w:val="000000" w:themeColor="text1"/>
                <w:sz w:val="32"/>
                <w:szCs w:val="32"/>
              </w:rPr>
            </m:ctrlPr>
          </m:fPr>
          <m:num>
            <m:r>
              <w:rPr>
                <w:rFonts w:ascii="Cambria Math" w:hAnsi="Times New Roman" w:cs="Times New Roman"/>
                <w:color w:val="000000" w:themeColor="text1"/>
                <w:sz w:val="32"/>
                <w:szCs w:val="32"/>
              </w:rPr>
              <m:t>0,4</m:t>
            </m:r>
          </m:num>
          <m:den>
            <m:r>
              <w:rPr>
                <w:rFonts w:ascii="Cambria Math" w:hAnsi="Times New Roman" w:cs="Times New Roman"/>
                <w:color w:val="000000" w:themeColor="text1"/>
                <w:sz w:val="32"/>
                <w:szCs w:val="32"/>
              </w:rPr>
              <m:t>0,3</m:t>
            </m:r>
            <m:r>
              <w:rPr>
                <w:rFonts w:ascii="Cambria Math" w:hAnsi="Times New Roman" w:cs="Times New Roman"/>
                <w:color w:val="000000" w:themeColor="text1"/>
                <w:sz w:val="32"/>
                <w:szCs w:val="32"/>
              </w:rPr>
              <m:t>-</m:t>
            </m:r>
            <m:r>
              <w:rPr>
                <w:rFonts w:ascii="Cambria Math" w:hAnsi="Times New Roman" w:cs="Times New Roman"/>
                <w:color w:val="000000" w:themeColor="text1"/>
                <w:sz w:val="32"/>
                <w:szCs w:val="32"/>
              </w:rPr>
              <m:t>0,7</m:t>
            </m:r>
          </m:den>
        </m:f>
        <m:r>
          <w:rPr>
            <w:rFonts w:ascii="Cambria Math" w:hAnsi="Times New Roman" w:cs="Times New Roman"/>
            <w:color w:val="000000" w:themeColor="text1"/>
            <w:sz w:val="32"/>
            <w:szCs w:val="32"/>
          </w:rPr>
          <m:t>.</m:t>
        </m:r>
      </m:oMath>
    </w:p>
    <w:p w:rsidR="00370A17" w:rsidRPr="00BC64F4" w:rsidRDefault="00370A17" w:rsidP="00566061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Число </w:t>
      </w:r>
      <w:r w:rsidRPr="00BC64F4">
        <w:rPr>
          <w:color w:val="000000" w:themeColor="text1"/>
          <w:position w:val="-10"/>
          <w:sz w:val="28"/>
          <w:szCs w:val="28"/>
        </w:rPr>
        <w:object w:dxaOrig="1120" w:dyaOrig="320">
          <v:shape id="_x0000_i1038" type="#_x0000_t75" style="width:60.75pt;height:18pt" o:ole="">
            <v:imagedata r:id="rId37" o:title=""/>
          </v:shape>
          <o:OLEObject Type="Embed" ProgID="Equation.3" ShapeID="_x0000_i1038" DrawAspect="Content" ObjectID="_1453741073" r:id="rId38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 Из следующих утверждений выберите верное:</w:t>
      </w:r>
    </w:p>
    <w:p w:rsidR="00370A17" w:rsidRPr="00BC64F4" w:rsidRDefault="00370A17" w:rsidP="00566061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color w:val="000000" w:themeColor="text1"/>
          <w:position w:val="-6"/>
        </w:rPr>
        <w:object w:dxaOrig="880" w:dyaOrig="279">
          <v:shape id="_x0000_i1039" type="#_x0000_t75" style="width:53.25pt;height:16.5pt" o:ole="">
            <v:imagedata r:id="rId39" o:title=""/>
          </v:shape>
          <o:OLEObject Type="Embed" ProgID="Equation.3" ShapeID="_x0000_i1039" DrawAspect="Content" ObjectID="_1453741074" r:id="rId40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 3) </w:t>
      </w:r>
      <w:r w:rsidR="00B45E1D" w:rsidRPr="00BC64F4">
        <w:rPr>
          <w:color w:val="000000" w:themeColor="text1"/>
          <w:position w:val="-24"/>
        </w:rPr>
        <w:object w:dxaOrig="920" w:dyaOrig="620">
          <v:shape id="_x0000_i1040" type="#_x0000_t75" style="width:48.75pt;height:32.25pt" o:ole="">
            <v:imagedata r:id="rId41" o:title=""/>
          </v:shape>
          <o:OLEObject Type="Embed" ProgID="Equation.3" ShapeID="_x0000_i1040" DrawAspect="Content" ObjectID="_1453741075" r:id="rId42"/>
        </w:object>
      </w:r>
    </w:p>
    <w:p w:rsidR="00370A17" w:rsidRPr="00BC64F4" w:rsidRDefault="00370A17" w:rsidP="00566061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position w:val="-6"/>
          <w:sz w:val="28"/>
          <w:szCs w:val="28"/>
        </w:rPr>
        <w:object w:dxaOrig="880" w:dyaOrig="279">
          <v:shape id="_x0000_i1041" type="#_x0000_t75" style="width:53.25pt;height:16.5pt" o:ole="">
            <v:imagedata r:id="rId43" o:title=""/>
          </v:shape>
          <o:OLEObject Type="Embed" ProgID="Equation.3" ShapeID="_x0000_i1041" DrawAspect="Content" ObjectID="_1453741076" r:id="rId44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   4) </w:t>
      </w:r>
      <w:r w:rsidR="00B45E1D" w:rsidRPr="00BC64F4">
        <w:rPr>
          <w:rFonts w:ascii="Times New Roman" w:hAnsi="Times New Roman" w:cs="Times New Roman"/>
          <w:color w:val="000000" w:themeColor="text1"/>
          <w:position w:val="-6"/>
          <w:sz w:val="28"/>
          <w:szCs w:val="28"/>
        </w:rPr>
        <w:object w:dxaOrig="880" w:dyaOrig="279">
          <v:shape id="_x0000_i1042" type="#_x0000_t75" style="width:52.5pt;height:16.5pt" o:ole="">
            <v:imagedata r:id="rId45" o:title=""/>
          </v:shape>
          <o:OLEObject Type="Embed" ProgID="Equation.3" ShapeID="_x0000_i1042" DrawAspect="Content" ObjectID="_1453741077" r:id="rId46"/>
        </w:object>
      </w:r>
    </w:p>
    <w:p w:rsidR="00370A17" w:rsidRPr="00BC64F4" w:rsidRDefault="00370A17" w:rsidP="00370A17">
      <w:pPr>
        <w:pStyle w:val="a3"/>
        <w:tabs>
          <w:tab w:val="left" w:pos="993"/>
        </w:tabs>
        <w:ind w:right="-467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70A17" w:rsidRPr="00BC64F4" w:rsidRDefault="00370A17" w:rsidP="00566061">
      <w:pPr>
        <w:pStyle w:val="a3"/>
        <w:numPr>
          <w:ilvl w:val="0"/>
          <w:numId w:val="12"/>
        </w:numPr>
        <w:tabs>
          <w:tab w:val="left" w:pos="993"/>
        </w:tabs>
        <w:ind w:right="-467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шите уравнение  </w:t>
      </w:r>
      <w:r w:rsidR="00A7697B" w:rsidRPr="00BC64F4">
        <w:rPr>
          <w:color w:val="000000" w:themeColor="text1"/>
          <w:sz w:val="28"/>
          <w:szCs w:val="28"/>
        </w:rPr>
        <w:t xml:space="preserve"> </w:t>
      </w:r>
      <w:r w:rsidR="00A7697B" w:rsidRPr="00BC64F4">
        <w:rPr>
          <w:color w:val="000000" w:themeColor="text1"/>
          <w:position w:val="-12"/>
        </w:rPr>
        <w:object w:dxaOrig="2320" w:dyaOrig="380">
          <v:shape id="_x0000_i1043" type="#_x0000_t75" style="width:116.25pt;height:18.75pt" o:ole="">
            <v:imagedata r:id="rId47" o:title=""/>
          </v:shape>
          <o:OLEObject Type="Embed" ProgID="Equation.DSMT4" ShapeID="_x0000_i1043" DrawAspect="Content" ObjectID="_1453741078" r:id="rId48"/>
        </w:object>
      </w:r>
      <w:r w:rsidR="00A7697B" w:rsidRPr="00BC64F4">
        <w:rPr>
          <w:color w:val="000000" w:themeColor="text1"/>
          <w:sz w:val="28"/>
          <w:szCs w:val="28"/>
        </w:rPr>
        <w:t>.</w:t>
      </w:r>
    </w:p>
    <w:p w:rsidR="00A7697B" w:rsidRPr="00BC64F4" w:rsidRDefault="00370A17" w:rsidP="00566061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</w:rPr>
        <w:t> </w:t>
      </w:r>
      <w:r w:rsidR="00A7697B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Укажите номер функции соответствующий изображенному графику.</w:t>
      </w:r>
    </w:p>
    <w:tbl>
      <w:tblPr>
        <w:tblW w:w="4142" w:type="pct"/>
        <w:tblInd w:w="789" w:type="dxa"/>
        <w:tblCellMar>
          <w:left w:w="0" w:type="dxa"/>
          <w:right w:w="28" w:type="dxa"/>
        </w:tblCellMar>
        <w:tblLook w:val="01E0"/>
      </w:tblPr>
      <w:tblGrid>
        <w:gridCol w:w="311"/>
        <w:gridCol w:w="2768"/>
        <w:gridCol w:w="298"/>
        <w:gridCol w:w="2387"/>
        <w:gridCol w:w="300"/>
        <w:gridCol w:w="2450"/>
      </w:tblGrid>
      <w:tr w:rsidR="00A7697B" w:rsidRPr="00BC64F4" w:rsidTr="00AE52A3">
        <w:tc>
          <w:tcPr>
            <w:tcW w:w="185" w:type="pct"/>
            <w:vAlign w:val="center"/>
          </w:tcPr>
          <w:p w:rsidR="00A7697B" w:rsidRPr="00BC64F4" w:rsidRDefault="00CA0404" w:rsidP="00AE52A3">
            <w:pPr>
              <w:rPr>
                <w:color w:val="000000" w:themeColor="text1"/>
                <w:sz w:val="32"/>
                <w:szCs w:val="32"/>
              </w:rPr>
            </w:pPr>
            <w:r w:rsidRPr="00BC64F4">
              <w:rPr>
                <w:color w:val="000000" w:themeColor="text1"/>
                <w:sz w:val="32"/>
                <w:szCs w:val="32"/>
              </w:rPr>
              <w:t>А</w:t>
            </w:r>
            <w:r w:rsidR="00A7697B" w:rsidRPr="00BC64F4">
              <w:rPr>
                <w:color w:val="000000" w:themeColor="text1"/>
                <w:sz w:val="32"/>
                <w:szCs w:val="32"/>
              </w:rPr>
              <w:t>)</w:t>
            </w:r>
          </w:p>
        </w:tc>
        <w:tc>
          <w:tcPr>
            <w:tcW w:w="1781" w:type="pct"/>
            <w:vAlign w:val="center"/>
          </w:tcPr>
          <w:p w:rsidR="00A7697B" w:rsidRPr="00BC64F4" w:rsidRDefault="00A7697B" w:rsidP="00AE52A3">
            <w:pPr>
              <w:rPr>
                <w:color w:val="000000" w:themeColor="text1"/>
                <w:sz w:val="32"/>
                <w:szCs w:val="32"/>
              </w:rPr>
            </w:pPr>
            <w:r w:rsidRPr="00BC64F4">
              <w:rPr>
                <w:color w:val="000000" w:themeColor="text1"/>
                <w:sz w:val="28"/>
                <w:szCs w:val="28"/>
              </w:rPr>
              <w:object w:dxaOrig="4814" w:dyaOrig="3232">
                <v:shape id="_x0000_i1044" type="#_x0000_t75" style="width:137.25pt;height:108pt" o:ole="">
                  <v:imagedata r:id="rId49" o:title="" croptop="3682f" cropbottom="3635f" cropleft="5498f" cropright="5627f"/>
                </v:shape>
                <o:OLEObject Type="Embed" ProgID="Visio.Drawing.11" ShapeID="_x0000_i1044" DrawAspect="Content" ObjectID="_1453741079" r:id="rId50"/>
              </w:object>
            </w:r>
          </w:p>
        </w:tc>
        <w:tc>
          <w:tcPr>
            <w:tcW w:w="185" w:type="pct"/>
            <w:vAlign w:val="center"/>
          </w:tcPr>
          <w:p w:rsidR="00A7697B" w:rsidRPr="00BC64F4" w:rsidRDefault="00CA0404" w:rsidP="00AE52A3">
            <w:pPr>
              <w:rPr>
                <w:color w:val="000000" w:themeColor="text1"/>
                <w:sz w:val="32"/>
                <w:szCs w:val="32"/>
              </w:rPr>
            </w:pPr>
            <w:r w:rsidRPr="00BC64F4">
              <w:rPr>
                <w:color w:val="000000" w:themeColor="text1"/>
                <w:sz w:val="32"/>
                <w:szCs w:val="32"/>
              </w:rPr>
              <w:t>Б</w:t>
            </w:r>
            <w:r w:rsidR="00A7697B" w:rsidRPr="00BC64F4">
              <w:rPr>
                <w:color w:val="000000" w:themeColor="text1"/>
                <w:sz w:val="32"/>
                <w:szCs w:val="32"/>
              </w:rPr>
              <w:t>)</w:t>
            </w:r>
          </w:p>
        </w:tc>
        <w:tc>
          <w:tcPr>
            <w:tcW w:w="1534" w:type="pct"/>
            <w:vAlign w:val="center"/>
          </w:tcPr>
          <w:p w:rsidR="00A7697B" w:rsidRPr="00BC64F4" w:rsidRDefault="00A7697B" w:rsidP="00AE52A3">
            <w:pPr>
              <w:rPr>
                <w:color w:val="000000" w:themeColor="text1"/>
                <w:sz w:val="32"/>
                <w:szCs w:val="32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object w:dxaOrig="3680" w:dyaOrig="3232">
                <v:shape id="_x0000_i1045" type="#_x0000_t75" style="width:117.75pt;height:111pt" o:ole="">
                  <v:imagedata r:id="rId51" o:title="" croptop="3665f" cropbottom="7764f" cropleft="16055f" cropright="6965f"/>
                </v:shape>
                <o:OLEObject Type="Embed" ProgID="Visio.Drawing.11" ShapeID="_x0000_i1045" DrawAspect="Content" ObjectID="_1453741080" r:id="rId52"/>
              </w:object>
            </w:r>
          </w:p>
        </w:tc>
        <w:tc>
          <w:tcPr>
            <w:tcW w:w="185" w:type="pct"/>
            <w:vAlign w:val="center"/>
          </w:tcPr>
          <w:p w:rsidR="00A7697B" w:rsidRPr="00BC64F4" w:rsidRDefault="00CA0404" w:rsidP="00AE52A3">
            <w:pPr>
              <w:rPr>
                <w:color w:val="000000" w:themeColor="text1"/>
                <w:sz w:val="32"/>
                <w:szCs w:val="32"/>
              </w:rPr>
            </w:pPr>
            <w:r w:rsidRPr="00BC64F4">
              <w:rPr>
                <w:color w:val="000000" w:themeColor="text1"/>
                <w:sz w:val="32"/>
                <w:szCs w:val="32"/>
              </w:rPr>
              <w:t>В</w:t>
            </w:r>
            <w:r w:rsidR="00A7697B" w:rsidRPr="00BC64F4">
              <w:rPr>
                <w:color w:val="000000" w:themeColor="text1"/>
                <w:sz w:val="32"/>
                <w:szCs w:val="32"/>
              </w:rPr>
              <w:t>)</w:t>
            </w:r>
          </w:p>
        </w:tc>
        <w:tc>
          <w:tcPr>
            <w:tcW w:w="1130" w:type="pct"/>
            <w:vAlign w:val="center"/>
          </w:tcPr>
          <w:p w:rsidR="00A7697B" w:rsidRPr="00BC64F4" w:rsidRDefault="00A7697B" w:rsidP="00AE52A3">
            <w:pPr>
              <w:rPr>
                <w:color w:val="000000" w:themeColor="text1"/>
                <w:sz w:val="32"/>
                <w:szCs w:val="32"/>
              </w:rPr>
            </w:pPr>
            <w:r w:rsidRPr="00BC64F4">
              <w:rPr>
                <w:color w:val="000000" w:themeColor="text1"/>
                <w:sz w:val="28"/>
                <w:szCs w:val="28"/>
              </w:rPr>
              <w:object w:dxaOrig="3680" w:dyaOrig="3232">
                <v:shape id="_x0000_i1046" type="#_x0000_t75" style="width:120.75pt;height:121.5pt" o:ole="">
                  <v:imagedata r:id="rId53" o:title="" croptop="3712f" cropbottom="3595f" cropleft="7361f" cropright="7290f"/>
                </v:shape>
                <o:OLEObject Type="Embed" ProgID="Visio.Drawing.11" ShapeID="_x0000_i1046" DrawAspect="Content" ObjectID="_1453741081" r:id="rId54"/>
              </w:object>
            </w:r>
          </w:p>
        </w:tc>
      </w:tr>
    </w:tbl>
    <w:p w:rsidR="00370A17" w:rsidRPr="00BC64F4" w:rsidRDefault="00A7697B" w:rsidP="00566061">
      <w:pPr>
        <w:pStyle w:val="a3"/>
        <w:numPr>
          <w:ilvl w:val="0"/>
          <w:numId w:val="14"/>
        </w:num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у = 2х +  2;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2) </w:t>
      </w: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у = 3х +  3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  3) </w:t>
      </w: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у = </w:t>
      </w:r>
      <m:oMath>
        <m:f>
          <m:fPr>
            <m:ctrlPr>
              <w:rPr>
                <w:rFonts w:ascii="Cambria Math" w:hAnsi="Times New Roman" w:cs="Times New Roman"/>
                <w:i/>
                <w:color w:val="000000" w:themeColor="text1"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color w:val="000000" w:themeColor="text1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Times New Roman" w:cs="Times New Roman"/>
                <w:color w:val="000000" w:themeColor="text1"/>
                <w:sz w:val="28"/>
                <w:szCs w:val="28"/>
              </w:rPr>
              <m:t>3</m:t>
            </m:r>
          </m:den>
        </m:f>
      </m:oMath>
      <w:proofErr w:type="spellStart"/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х</w:t>
      </w:r>
      <w:proofErr w:type="spellEnd"/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– 2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   4) </w:t>
      </w:r>
      <w:proofErr w:type="spellStart"/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у=</w:t>
      </w:r>
      <w:proofErr w:type="spellEnd"/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–2х + 3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. </w:t>
      </w:r>
    </w:p>
    <w:p w:rsidR="00370A17" w:rsidRPr="00BC64F4" w:rsidRDefault="00370A17" w:rsidP="00566061">
      <w:pPr>
        <w:pStyle w:val="a3"/>
        <w:numPr>
          <w:ilvl w:val="0"/>
          <w:numId w:val="12"/>
        </w:numPr>
        <w:tabs>
          <w:tab w:val="left" w:pos="993"/>
        </w:tabs>
        <w:ind w:right="-467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шите неравенство </w:t>
      </w:r>
      <w:r w:rsidRPr="00BC64F4">
        <w:rPr>
          <w:rFonts w:ascii="Times New Roman" w:eastAsiaTheme="minorEastAsia" w:hAnsi="Times New Roman" w:cs="Times New Roman"/>
          <w:i/>
          <w:color w:val="000000" w:themeColor="text1"/>
          <w:sz w:val="28"/>
          <w:szCs w:val="28"/>
        </w:rPr>
        <w:t xml:space="preserve"> </w:t>
      </w:r>
      <w:r w:rsidR="00A7697B" w:rsidRPr="00BC64F4">
        <w:rPr>
          <w:color w:val="000000" w:themeColor="text1"/>
          <w:position w:val="-6"/>
          <w:sz w:val="28"/>
          <w:szCs w:val="28"/>
        </w:rPr>
        <w:object w:dxaOrig="1319" w:dyaOrig="420">
          <v:shape id="_x0000_i1047" type="#_x0000_t75" style="width:65.25pt;height:21pt" o:ole="">
            <v:imagedata r:id="rId55" o:title=""/>
          </v:shape>
          <o:OLEObject Type="Embed" ProgID="Equation.DSMT4" ShapeID="_x0000_i1047" DrawAspect="Content" ObjectID="_1453741082" r:id="rId56"/>
        </w:object>
      </w:r>
      <w:r w:rsidR="00A7697B" w:rsidRPr="00BC64F4">
        <w:rPr>
          <w:color w:val="000000" w:themeColor="text1"/>
          <w:sz w:val="28"/>
          <w:szCs w:val="28"/>
        </w:rPr>
        <w:t>.</w:t>
      </w:r>
    </w:p>
    <w:p w:rsidR="00370A17" w:rsidRPr="00BC64F4" w:rsidRDefault="00370A17" w:rsidP="00370A17">
      <w:pPr>
        <w:pStyle w:val="a3"/>
        <w:spacing w:after="0" w:line="24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</w:rPr>
      </w:pPr>
    </w:p>
    <w:p w:rsidR="00370A17" w:rsidRPr="00BC64F4" w:rsidRDefault="00370A17" w:rsidP="00370A17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ГЕОМЕТРИЯ»</w:t>
      </w:r>
    </w:p>
    <w:p w:rsidR="00370A17" w:rsidRPr="00BC64F4" w:rsidRDefault="00927D98" w:rsidP="00566061">
      <w:pPr>
        <w:pStyle w:val="a3"/>
        <w:numPr>
          <w:ilvl w:val="0"/>
          <w:numId w:val="12"/>
        </w:numPr>
        <w:spacing w:after="0" w:line="240" w:lineRule="auto"/>
        <w:ind w:left="714" w:hanging="35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Один угол параллелограмма на 56° больше другого. Найдите градусную меру меньшего из углов параллелограмма.</w:t>
      </w:r>
    </w:p>
    <w:p w:rsidR="00370A17" w:rsidRPr="00BC64F4" w:rsidRDefault="000B3EEB" w:rsidP="00566061">
      <w:pPr>
        <w:pStyle w:val="a8"/>
        <w:numPr>
          <w:ilvl w:val="0"/>
          <w:numId w:val="12"/>
        </w:numPr>
        <w:spacing w:before="0" w:beforeAutospacing="0" w:after="0" w:afterAutospacing="0"/>
        <w:ind w:left="714" w:hanging="357"/>
        <w:rPr>
          <w:color w:val="000000" w:themeColor="text1"/>
          <w:sz w:val="28"/>
          <w:szCs w:val="28"/>
        </w:rPr>
      </w:pPr>
      <w:r w:rsidRPr="00BC64F4">
        <w:rPr>
          <w:color w:val="000000" w:themeColor="text1"/>
          <w:sz w:val="28"/>
          <w:szCs w:val="28"/>
        </w:rPr>
        <w:t>Найти площадь прямоугольника, если одна его сторона 5 см, а другая на 3 см больше.</w:t>
      </w:r>
    </w:p>
    <w:p w:rsidR="00AE52A3" w:rsidRPr="00BC64F4" w:rsidRDefault="00AE52A3" w:rsidP="00566061">
      <w:pPr>
        <w:pStyle w:val="a3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кажите номера </w:t>
      </w:r>
      <w:r w:rsidRPr="00BC64F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верных 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тверждений: </w:t>
      </w:r>
    </w:p>
    <w:p w:rsidR="00AE52A3" w:rsidRPr="00BC64F4" w:rsidRDefault="00AE52A3" w:rsidP="00AE52A3">
      <w:pPr>
        <w:pStyle w:val="a3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1) тангенсом острого угла прямоугольного треугольника называется отношение прилежащего катета к противолежащему катету;</w:t>
      </w:r>
    </w:p>
    <w:p w:rsidR="00AE52A3" w:rsidRPr="00BC64F4" w:rsidRDefault="00AE52A3" w:rsidP="00AE52A3">
      <w:pPr>
        <w:pStyle w:val="a3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) ромб, диагонали которого равны, является квадратом; </w:t>
      </w:r>
    </w:p>
    <w:p w:rsidR="00AE52A3" w:rsidRPr="00BC64F4" w:rsidRDefault="00AE52A3" w:rsidP="00AE52A3">
      <w:pPr>
        <w:pStyle w:val="a3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3) противоположные углы параллелограмма равны между собой;</w:t>
      </w:r>
    </w:p>
    <w:p w:rsidR="00AE52A3" w:rsidRPr="00BC64F4" w:rsidRDefault="00AE52A3" w:rsidP="00AE52A3">
      <w:pPr>
        <w:pStyle w:val="a3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4) </w:t>
      </w:r>
      <w:proofErr w:type="gramStart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параллелограмм</w:t>
      </w:r>
      <w:proofErr w:type="gram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 которого все углы прямые, является квадратом.</w:t>
      </w:r>
    </w:p>
    <w:p w:rsidR="00AE52A3" w:rsidRPr="00BC64F4" w:rsidRDefault="00AE52A3" w:rsidP="00AE52A3">
      <w:pPr>
        <w:pStyle w:val="a8"/>
        <w:spacing w:before="0" w:beforeAutospacing="0" w:after="0" w:afterAutospacing="0"/>
        <w:ind w:left="714"/>
        <w:rPr>
          <w:color w:val="000000" w:themeColor="text1"/>
          <w:sz w:val="28"/>
          <w:szCs w:val="28"/>
        </w:rPr>
      </w:pPr>
    </w:p>
    <w:p w:rsidR="00370A17" w:rsidRPr="00BC64F4" w:rsidRDefault="00370A17" w:rsidP="003E5C2C">
      <w:pPr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РЕАЛЬНАЯ МАТЕМАТИКА»</w:t>
      </w:r>
    </w:p>
    <w:p w:rsidR="000B3EEB" w:rsidRPr="00BC64F4" w:rsidRDefault="000B3EEB" w:rsidP="00566061">
      <w:pPr>
        <w:pStyle w:val="a3"/>
        <w:numPr>
          <w:ilvl w:val="0"/>
          <w:numId w:val="12"/>
        </w:num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BC64F4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Интернет-провайдер (компания, оказывающая услуги по подключению к сети Интернет) предлагает три тарифных плана.</w:t>
      </w:r>
    </w:p>
    <w:tbl>
      <w:tblPr>
        <w:tblW w:w="0" w:type="auto"/>
        <w:tblCellSpacing w:w="15" w:type="dxa"/>
        <w:tblInd w:w="508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/>
      </w:tblPr>
      <w:tblGrid>
        <w:gridCol w:w="1879"/>
        <w:gridCol w:w="3743"/>
        <w:gridCol w:w="3222"/>
      </w:tblGrid>
      <w:tr w:rsidR="000B3EEB" w:rsidRPr="00BC64F4" w:rsidTr="000B3EEB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B3EEB" w:rsidRPr="00BC64F4" w:rsidRDefault="000B3EEB" w:rsidP="00A002AC">
            <w:pPr>
              <w:spacing w:after="0" w:line="240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lastRenderedPageBreak/>
              <w:t>Тарифный план</w:t>
            </w:r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B3EEB" w:rsidRPr="00BC64F4" w:rsidRDefault="000B3EEB" w:rsidP="00A002AC">
            <w:pPr>
              <w:spacing w:after="0" w:line="240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Абонентская плата</w:t>
            </w:r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B3EEB" w:rsidRPr="00BC64F4" w:rsidRDefault="000B3EEB" w:rsidP="00A002AC">
            <w:pPr>
              <w:spacing w:after="0" w:line="240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Плата за трафик</w:t>
            </w:r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0B3EEB" w:rsidRPr="00BC64F4" w:rsidTr="000B3EEB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B3EEB" w:rsidRPr="00BC64F4" w:rsidRDefault="000B3EEB" w:rsidP="00A002AC">
            <w:pPr>
              <w:spacing w:after="0" w:line="240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1. План "0"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B3EEB" w:rsidRPr="00BC64F4" w:rsidRDefault="000B3EEB" w:rsidP="00A002AC">
            <w:pPr>
              <w:spacing w:after="0" w:line="240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Нет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B3EEB" w:rsidRPr="00BC64F4" w:rsidRDefault="000B3EEB" w:rsidP="00A002AC">
            <w:pPr>
              <w:spacing w:after="0" w:line="240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2,5 руб. за 1 </w:t>
            </w:r>
            <w:proofErr w:type="spellStart"/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Mb</w:t>
            </w:r>
            <w:proofErr w:type="spellEnd"/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. </w:t>
            </w:r>
          </w:p>
        </w:tc>
      </w:tr>
      <w:tr w:rsidR="000B3EEB" w:rsidRPr="00BC64F4" w:rsidTr="000B3EEB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B3EEB" w:rsidRPr="00BC64F4" w:rsidRDefault="000B3EEB" w:rsidP="00A002AC">
            <w:pPr>
              <w:spacing w:after="0" w:line="240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2. План "500"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B3EEB" w:rsidRPr="00BC64F4" w:rsidRDefault="000B3EEB" w:rsidP="00A002AC">
            <w:pPr>
              <w:spacing w:after="0" w:line="240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550 руб. за 500 </w:t>
            </w:r>
            <w:proofErr w:type="spellStart"/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М</w:t>
            </w:r>
            <w:proofErr w:type="gramStart"/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b</w:t>
            </w:r>
            <w:proofErr w:type="spellEnd"/>
            <w:proofErr w:type="gramEnd"/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трафика в месяц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B3EEB" w:rsidRPr="00BC64F4" w:rsidRDefault="000B3EEB" w:rsidP="00A002AC">
            <w:pPr>
              <w:spacing w:after="0" w:line="240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2 руб. за 1 </w:t>
            </w:r>
            <w:proofErr w:type="spellStart"/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Mb</w:t>
            </w:r>
            <w:proofErr w:type="spellEnd"/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сверх 500 </w:t>
            </w:r>
            <w:proofErr w:type="spellStart"/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Mb</w:t>
            </w:r>
            <w:proofErr w:type="spellEnd"/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. </w:t>
            </w:r>
          </w:p>
        </w:tc>
      </w:tr>
      <w:tr w:rsidR="000B3EEB" w:rsidRPr="00BC64F4" w:rsidTr="000B3EEB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B3EEB" w:rsidRPr="00BC64F4" w:rsidRDefault="000B3EEB" w:rsidP="00A002AC">
            <w:pPr>
              <w:spacing w:after="0" w:line="240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3. План "800"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B3EEB" w:rsidRPr="00BC64F4" w:rsidRDefault="000B3EEB" w:rsidP="00A002AC">
            <w:pPr>
              <w:spacing w:after="0" w:line="240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700 руб. за 800 </w:t>
            </w:r>
            <w:proofErr w:type="spellStart"/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Mb</w:t>
            </w:r>
            <w:proofErr w:type="spellEnd"/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трафика в месяц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B3EEB" w:rsidRPr="00BC64F4" w:rsidRDefault="000B3EEB" w:rsidP="00A002AC">
            <w:pPr>
              <w:spacing w:after="0" w:line="240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1,5 руб. за 1 </w:t>
            </w:r>
            <w:proofErr w:type="spellStart"/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Mb</w:t>
            </w:r>
            <w:proofErr w:type="spellEnd"/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сверх 800 </w:t>
            </w:r>
            <w:proofErr w:type="spellStart"/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Mb</w:t>
            </w:r>
            <w:proofErr w:type="spellEnd"/>
            <w:r w:rsidRPr="00BC64F4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. </w:t>
            </w:r>
          </w:p>
        </w:tc>
      </w:tr>
    </w:tbl>
    <w:p w:rsidR="003E5C2C" w:rsidRPr="00BC64F4" w:rsidRDefault="000B3EEB" w:rsidP="000B3EEB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Пользователь предполагает, что его трафик составит 600 </w:t>
      </w:r>
      <w:proofErr w:type="spellStart"/>
      <w:r w:rsidRPr="00BC64F4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Mb</w:t>
      </w:r>
      <w:proofErr w:type="spellEnd"/>
      <w:r w:rsidRPr="00BC64F4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в месяц и, исходя из этого, выбирает наиболее дешевый тарифный план. Сколько рублей заплатит пользователь за месяц, если его трафик действительно будет равен 600 </w:t>
      </w:r>
      <w:proofErr w:type="spellStart"/>
      <w:r w:rsidRPr="00BC64F4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Mb</w:t>
      </w:r>
      <w:proofErr w:type="spellEnd"/>
      <w:r w:rsidRPr="00BC64F4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?</w:t>
      </w:r>
    </w:p>
    <w:p w:rsidR="000B3EEB" w:rsidRPr="00BC64F4" w:rsidRDefault="00252F6B" w:rsidP="00566061">
      <w:pPr>
        <w:pStyle w:val="a3"/>
        <w:numPr>
          <w:ilvl w:val="0"/>
          <w:numId w:val="12"/>
        </w:numPr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anchor distT="0" distB="0" distL="114300" distR="114300" simplePos="0" relativeHeight="251675648" behindDoc="1" locked="0" layoutInCell="1" allowOverlap="1">
            <wp:simplePos x="0" y="0"/>
            <wp:positionH relativeFrom="column">
              <wp:posOffset>3657600</wp:posOffset>
            </wp:positionH>
            <wp:positionV relativeFrom="paragraph">
              <wp:posOffset>63500</wp:posOffset>
            </wp:positionV>
            <wp:extent cx="2609850" cy="1955165"/>
            <wp:effectExtent l="19050" t="0" r="0" b="0"/>
            <wp:wrapTight wrapText="bothSides">
              <wp:wrapPolygon edited="0">
                <wp:start x="-158" y="0"/>
                <wp:lineTo x="-158" y="21467"/>
                <wp:lineTo x="21600" y="21467"/>
                <wp:lineTo x="21600" y="0"/>
                <wp:lineTo x="-158" y="0"/>
              </wp:wrapPolygon>
            </wp:wrapTight>
            <wp:docPr id="14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1955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7697B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 графике показан процесс разогрева двигателя автомобиля. На оси абсцисс откладывается время в минутах, прошедшее от запуска двигателя, на оси ординат – температура двигателя в градусах Цельсия. Определите по </w:t>
      </w:r>
      <w:proofErr w:type="gramStart"/>
      <w:r w:rsidR="00A7697B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графику</w:t>
      </w:r>
      <w:proofErr w:type="gramEnd"/>
      <w:r w:rsidR="00A7697B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какой минуте температура двигателя была максимальной?</w:t>
      </w:r>
    </w:p>
    <w:p w:rsidR="00252F6B" w:rsidRPr="00BC64F4" w:rsidRDefault="00252F6B" w:rsidP="00252F6B">
      <w:pPr>
        <w:pStyle w:val="a3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7697B" w:rsidRPr="00BC64F4" w:rsidRDefault="00A7697B" w:rsidP="00566061">
      <w:pPr>
        <w:pStyle w:val="a3"/>
        <w:numPr>
          <w:ilvl w:val="0"/>
          <w:numId w:val="12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Магазин, во время распродажи, делает скидку на сканер в размере 198 рублей. На сколько процентов магазин снизил цену товара, если до распродажи его цена составляла 1800 рублей?</w:t>
      </w:r>
    </w:p>
    <w:p w:rsidR="00370A17" w:rsidRPr="00BC64F4" w:rsidRDefault="00370A17" w:rsidP="003E5C2C">
      <w:pPr>
        <w:pStyle w:val="a3"/>
        <w:tabs>
          <w:tab w:val="left" w:pos="1695"/>
        </w:tabs>
        <w:ind w:left="1080"/>
        <w:rPr>
          <w:rFonts w:ascii="Times New Roman" w:hAnsi="Times New Roman" w:cs="Times New Roman"/>
          <w:color w:val="000000" w:themeColor="text1"/>
          <w:sz w:val="28"/>
          <w:szCs w:val="28"/>
        </w:rPr>
        <w:sectPr w:rsidR="00370A17" w:rsidRPr="00BC64F4" w:rsidSect="003E5C2C">
          <w:type w:val="continuous"/>
          <w:pgSz w:w="11906" w:h="16838"/>
          <w:pgMar w:top="1440" w:right="1080" w:bottom="1440" w:left="1080" w:header="708" w:footer="708" w:gutter="0"/>
          <w:cols w:space="720"/>
          <w:docGrid w:linePitch="360"/>
        </w:sectPr>
      </w:pPr>
    </w:p>
    <w:p w:rsidR="00370A17" w:rsidRPr="00BC64F4" w:rsidRDefault="00370A17" w:rsidP="00370A17">
      <w:pPr>
        <w:pStyle w:val="a3"/>
        <w:ind w:left="360"/>
        <w:rPr>
          <w:rFonts w:ascii="Times New Roman" w:hAnsi="Times New Roman" w:cs="Times New Roman"/>
          <w:color w:val="000000" w:themeColor="text1"/>
        </w:rPr>
      </w:pPr>
    </w:p>
    <w:p w:rsidR="003E5C2C" w:rsidRPr="00BC64F4" w:rsidRDefault="000B3EEB" w:rsidP="00566061">
      <w:pPr>
        <w:pStyle w:val="a3"/>
        <w:numPr>
          <w:ilvl w:val="0"/>
          <w:numId w:val="12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anchor distT="0" distB="0" distL="114300" distR="114300" simplePos="0" relativeHeight="251677696" behindDoc="1" locked="0" layoutInCell="1" allowOverlap="1">
            <wp:simplePos x="0" y="0"/>
            <wp:positionH relativeFrom="column">
              <wp:posOffset>2457450</wp:posOffset>
            </wp:positionH>
            <wp:positionV relativeFrom="paragraph">
              <wp:posOffset>38735</wp:posOffset>
            </wp:positionV>
            <wp:extent cx="3860800" cy="2371725"/>
            <wp:effectExtent l="19050" t="0" r="6350" b="0"/>
            <wp:wrapTight wrapText="bothSides">
              <wp:wrapPolygon edited="0">
                <wp:start x="-107" y="0"/>
                <wp:lineTo x="-107" y="21513"/>
                <wp:lineTo x="21636" y="21513"/>
                <wp:lineTo x="21636" y="0"/>
                <wp:lineTo x="-107" y="0"/>
              </wp:wrapPolygon>
            </wp:wrapTight>
            <wp:docPr id="15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0800" cy="23717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3E5C2C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На диаграмме приведены данные о производстве легковых автомобилей в России в период 2001-2010 годы.</w:t>
      </w:r>
    </w:p>
    <w:p w:rsidR="003E5C2C" w:rsidRPr="00BC64F4" w:rsidRDefault="003E5C2C" w:rsidP="000B3EEB">
      <w:pPr>
        <w:pStyle w:val="a3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колько лет в указанном периоде в России производилось менее 1,2 млн. легковых автомобилей? </w:t>
      </w:r>
    </w:p>
    <w:p w:rsidR="003E5C2C" w:rsidRPr="00BC64F4" w:rsidRDefault="003E5C2C" w:rsidP="003E5C2C">
      <w:pPr>
        <w:pStyle w:val="a3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4E399C" w:rsidRPr="00BC64F4" w:rsidRDefault="00AE52A3" w:rsidP="00566061">
      <w:pPr>
        <w:pStyle w:val="a3"/>
        <w:numPr>
          <w:ilvl w:val="0"/>
          <w:numId w:val="12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фирме такси в данный момент свободно 15 машин: 3 черных, 6 желтых и 6 зеленых. По вызову выехала одна из машин, случайно оказавшаяся ближе всего к заказчику. Найдите вероятность того, что к нему приедет желтое такси</w:t>
      </w:r>
    </w:p>
    <w:p w:rsidR="00252F6B" w:rsidRPr="00BC64F4" w:rsidRDefault="00252F6B" w:rsidP="00252F6B">
      <w:pPr>
        <w:pStyle w:val="a3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B3EEB" w:rsidRPr="00BC64F4" w:rsidRDefault="000B3EEB" w:rsidP="000B3EEB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ВАРИАНТ № 4</w:t>
      </w:r>
    </w:p>
    <w:p w:rsidR="000B3EEB" w:rsidRPr="00BC64F4" w:rsidRDefault="000B3EEB" w:rsidP="000B3EEB">
      <w:pPr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АЛГЕБРА»</w:t>
      </w:r>
    </w:p>
    <w:p w:rsidR="00677D08" w:rsidRPr="00BC64F4" w:rsidRDefault="00677D08" w:rsidP="00566061">
      <w:pPr>
        <w:pStyle w:val="a3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йдите значение выражения   </w:t>
      </w:r>
      <w:r w:rsidRPr="00BC64F4">
        <w:rPr>
          <w:rFonts w:ascii="Times New Roman" w:hAnsi="Times New Roman" w:cs="Times New Roman"/>
          <w:color w:val="000000" w:themeColor="text1"/>
          <w:position w:val="-24"/>
          <w:sz w:val="28"/>
          <w:szCs w:val="28"/>
        </w:rPr>
        <w:object w:dxaOrig="660" w:dyaOrig="640">
          <v:shape id="_x0000_i1048" type="#_x0000_t75" style="width:33pt;height:32.25pt" o:ole="">
            <v:imagedata r:id="rId59" o:title=""/>
          </v:shape>
          <o:OLEObject Type="Embed" ProgID="Equation.DSMT4" ShapeID="_x0000_i1048" DrawAspect="Content" ObjectID="_1453741083" r:id="rId60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gramStart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при</w:t>
      </w:r>
      <w:proofErr w:type="gram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C64F4">
        <w:rPr>
          <w:rFonts w:ascii="Times New Roman" w:hAnsi="Times New Roman" w:cs="Times New Roman"/>
          <w:color w:val="000000" w:themeColor="text1"/>
          <w:position w:val="-12"/>
          <w:sz w:val="28"/>
          <w:szCs w:val="28"/>
        </w:rPr>
        <w:object w:dxaOrig="1140" w:dyaOrig="360">
          <v:shape id="_x0000_i1049" type="#_x0000_t75" style="width:57pt;height:18pt" o:ole="">
            <v:imagedata r:id="rId61" o:title=""/>
          </v:shape>
          <o:OLEObject Type="Embed" ProgID="Equation.DSMT4" ShapeID="_x0000_i1049" DrawAspect="Content" ObjectID="_1453741084" r:id="rId62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</w:t>
      </w:r>
      <w:r w:rsidRPr="00BC64F4">
        <w:rPr>
          <w:rFonts w:ascii="Times New Roman" w:hAnsi="Times New Roman" w:cs="Times New Roman"/>
          <w:color w:val="000000" w:themeColor="text1"/>
          <w:position w:val="-6"/>
          <w:sz w:val="28"/>
          <w:szCs w:val="28"/>
        </w:rPr>
        <w:object w:dxaOrig="600" w:dyaOrig="300">
          <v:shape id="_x0000_i1050" type="#_x0000_t75" style="width:30pt;height:15pt" o:ole="">
            <v:imagedata r:id="rId63" o:title=""/>
          </v:shape>
          <o:OLEObject Type="Embed" ProgID="Equation.DSMT4" ShapeID="_x0000_i1050" DrawAspect="Content" ObjectID="_1453741085" r:id="rId64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</w:t>
      </w:r>
      <w:r w:rsidRPr="00BC64F4">
        <w:rPr>
          <w:rFonts w:ascii="Times New Roman" w:hAnsi="Times New Roman" w:cs="Times New Roman"/>
          <w:color w:val="000000" w:themeColor="text1"/>
          <w:position w:val="-12"/>
          <w:sz w:val="28"/>
          <w:szCs w:val="28"/>
        </w:rPr>
        <w:object w:dxaOrig="820" w:dyaOrig="360">
          <v:shape id="_x0000_i1051" type="#_x0000_t75" style="width:41.25pt;height:18pt" o:ole="">
            <v:imagedata r:id="rId65" o:title=""/>
          </v:shape>
          <o:OLEObject Type="Embed" ProgID="Equation.DSMT4" ShapeID="_x0000_i1051" DrawAspect="Content" ObjectID="_1453741086" r:id="rId66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887BBE" w:rsidRPr="00BC64F4" w:rsidRDefault="00887BBE" w:rsidP="00566061">
      <w:pPr>
        <w:pStyle w:val="a3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з данных чисел   </w:t>
      </w:r>
      <w:r w:rsidRPr="00BC64F4">
        <w:rPr>
          <w:rFonts w:ascii="Times New Roman" w:hAnsi="Times New Roman" w:cs="Times New Roman"/>
          <w:color w:val="000000" w:themeColor="text1"/>
          <w:position w:val="-24"/>
          <w:sz w:val="28"/>
          <w:szCs w:val="28"/>
        </w:rPr>
        <w:object w:dxaOrig="1519" w:dyaOrig="640">
          <v:shape id="_x0000_i1052" type="#_x0000_t75" style="width:75.75pt;height:32.25pt" o:ole="">
            <v:imagedata r:id="rId67" o:title=""/>
          </v:shape>
          <o:OLEObject Type="Embed" ProgID="Equation.DSMT4" ShapeID="_x0000_i1052" DrawAspect="Content" ObjectID="_1453741087" r:id="rId68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берите наименьшее.</w:t>
      </w:r>
    </w:p>
    <w:tbl>
      <w:tblPr>
        <w:tblW w:w="0" w:type="auto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887BBE" w:rsidRPr="00BC64F4" w:rsidTr="00A002AC">
        <w:trPr>
          <w:jc w:val="center"/>
        </w:trPr>
        <w:tc>
          <w:tcPr>
            <w:tcW w:w="597" w:type="dxa"/>
            <w:vAlign w:val="center"/>
          </w:tcPr>
          <w:p w:rsidR="00887BBE" w:rsidRPr="00BC64F4" w:rsidRDefault="00887BBE" w:rsidP="00677D0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)</w:t>
            </w:r>
          </w:p>
        </w:tc>
        <w:tc>
          <w:tcPr>
            <w:tcW w:w="1735" w:type="dxa"/>
            <w:vAlign w:val="center"/>
          </w:tcPr>
          <w:p w:rsidR="00887BBE" w:rsidRPr="00BC64F4" w:rsidRDefault="00887BBE" w:rsidP="00677D0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position w:val="-24"/>
                <w:sz w:val="28"/>
                <w:szCs w:val="28"/>
              </w:rPr>
              <w:object w:dxaOrig="260" w:dyaOrig="639">
                <v:shape id="_x0000_i1053" type="#_x0000_t75" style="width:12pt;height:30pt" o:ole="">
                  <v:imagedata r:id="rId69" o:title=""/>
                </v:shape>
                <o:OLEObject Type="Embed" ProgID="Equation.DSMT4" ShapeID="_x0000_i1053" DrawAspect="Content" ObjectID="_1453741088" r:id="rId70"/>
              </w:object>
            </w:r>
          </w:p>
        </w:tc>
        <w:tc>
          <w:tcPr>
            <w:tcW w:w="597" w:type="dxa"/>
            <w:vAlign w:val="center"/>
          </w:tcPr>
          <w:p w:rsidR="00887BBE" w:rsidRPr="00BC64F4" w:rsidRDefault="00887BBE" w:rsidP="00677D0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)</w:t>
            </w:r>
          </w:p>
        </w:tc>
        <w:tc>
          <w:tcPr>
            <w:tcW w:w="1734" w:type="dxa"/>
            <w:vAlign w:val="center"/>
          </w:tcPr>
          <w:p w:rsidR="00887BBE" w:rsidRPr="00BC64F4" w:rsidRDefault="00887BBE" w:rsidP="00677D08">
            <w:pPr>
              <w:tabs>
                <w:tab w:val="center" w:pos="760"/>
                <w:tab w:val="right" w:pos="1520"/>
              </w:tabs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position w:val="-24"/>
                <w:sz w:val="28"/>
                <w:szCs w:val="28"/>
              </w:rPr>
              <w:object w:dxaOrig="240" w:dyaOrig="639">
                <v:shape id="_x0000_i1054" type="#_x0000_t75" style="width:11.25pt;height:30pt" o:ole="">
                  <v:imagedata r:id="rId71" o:title=""/>
                </v:shape>
                <o:OLEObject Type="Embed" ProgID="Equation.DSMT4" ShapeID="_x0000_i1054" DrawAspect="Content" ObjectID="_1453741089" r:id="rId72"/>
              </w:object>
            </w:r>
          </w:p>
        </w:tc>
        <w:tc>
          <w:tcPr>
            <w:tcW w:w="598" w:type="dxa"/>
            <w:vAlign w:val="center"/>
          </w:tcPr>
          <w:p w:rsidR="00887BBE" w:rsidRPr="00BC64F4" w:rsidRDefault="00887BBE" w:rsidP="00677D0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)</w:t>
            </w:r>
          </w:p>
        </w:tc>
        <w:tc>
          <w:tcPr>
            <w:tcW w:w="1734" w:type="dxa"/>
            <w:vAlign w:val="center"/>
          </w:tcPr>
          <w:p w:rsidR="00887BBE" w:rsidRPr="00BC64F4" w:rsidRDefault="00887BBE" w:rsidP="00677D0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position w:val="-4"/>
                <w:sz w:val="28"/>
                <w:szCs w:val="28"/>
              </w:rPr>
              <w:object w:dxaOrig="200" w:dyaOrig="300">
                <v:shape id="_x0000_i1055" type="#_x0000_t75" style="width:9.75pt;height:15pt" o:ole="">
                  <v:imagedata r:id="rId73" o:title=""/>
                </v:shape>
                <o:OLEObject Type="Embed" ProgID="Equation.DSMT4" ShapeID="_x0000_i1055" DrawAspect="Content" ObjectID="_1453741090" r:id="rId74"/>
              </w:object>
            </w: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,7</w:t>
            </w:r>
          </w:p>
        </w:tc>
        <w:tc>
          <w:tcPr>
            <w:tcW w:w="598" w:type="dxa"/>
            <w:vAlign w:val="center"/>
          </w:tcPr>
          <w:p w:rsidR="00887BBE" w:rsidRPr="00BC64F4" w:rsidRDefault="00887BBE" w:rsidP="00677D0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)</w:t>
            </w:r>
          </w:p>
        </w:tc>
        <w:tc>
          <w:tcPr>
            <w:tcW w:w="1734" w:type="dxa"/>
            <w:vAlign w:val="center"/>
          </w:tcPr>
          <w:p w:rsidR="00887BBE" w:rsidRPr="00BC64F4" w:rsidRDefault="00887BBE" w:rsidP="00677D08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</w:p>
        </w:tc>
      </w:tr>
    </w:tbl>
    <w:p w:rsidR="00887BBE" w:rsidRPr="00BC64F4" w:rsidRDefault="00887BBE" w:rsidP="00677D08">
      <w:pPr>
        <w:tabs>
          <w:tab w:val="left" w:pos="993"/>
        </w:tabs>
        <w:spacing w:after="0" w:line="240" w:lineRule="auto"/>
        <w:ind w:right="-467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B497C" w:rsidRPr="00BC64F4" w:rsidRDefault="00FB497C" w:rsidP="00566061">
      <w:pPr>
        <w:pStyle w:val="a3"/>
        <w:numPr>
          <w:ilvl w:val="0"/>
          <w:numId w:val="15"/>
        </w:numPr>
        <w:tabs>
          <w:tab w:val="left" w:pos="993"/>
        </w:tabs>
        <w:spacing w:after="0" w:line="240" w:lineRule="auto"/>
        <w:ind w:right="-467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йдите корень уравнения: </w:t>
      </w: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771525" cy="352425"/>
            <wp:effectExtent l="19050" t="0" r="0" b="0"/>
            <wp:docPr id="225" name="Рисунок 225" descr="&#10;\frac{3}{4}x=-9\frac{3}{4}.&#10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 descr="&#10;\frac{3}{4}x=-9\frac{3}{4}.&#10;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7BBE" w:rsidRPr="00BC64F4" w:rsidRDefault="00887BBE" w:rsidP="00566061">
      <w:pPr>
        <w:pStyle w:val="a3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 одном из рисунков изображен график функции </w:t>
      </w:r>
      <w:r w:rsidRPr="00BC64F4">
        <w:rPr>
          <w:rFonts w:ascii="Times New Roman" w:hAnsi="Times New Roman" w:cs="Times New Roman"/>
          <w:color w:val="000000" w:themeColor="text1"/>
          <w:position w:val="-12"/>
          <w:sz w:val="28"/>
          <w:szCs w:val="28"/>
        </w:rPr>
        <w:object w:dxaOrig="1419" w:dyaOrig="480">
          <v:shape id="_x0000_i1056" type="#_x0000_t75" style="width:71.25pt;height:24pt" o:ole="">
            <v:imagedata r:id="rId76" o:title=""/>
          </v:shape>
          <o:OLEObject Type="Embed" ProgID="Equation.DSMT4" ShapeID="_x0000_i1056" DrawAspect="Content" ObjectID="_1453741091" r:id="rId77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 Укажите этот рисунок.</w:t>
      </w:r>
    </w:p>
    <w:p w:rsidR="00887BBE" w:rsidRPr="00BC64F4" w:rsidRDefault="00887BBE" w:rsidP="00677D08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tbl>
      <w:tblPr>
        <w:tblStyle w:val="a7"/>
        <w:tblW w:w="5103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28" w:type="dxa"/>
        </w:tblCellMar>
        <w:tblLook w:val="01E0"/>
      </w:tblPr>
      <w:tblGrid>
        <w:gridCol w:w="262"/>
        <w:gridCol w:w="2225"/>
        <w:gridCol w:w="262"/>
        <w:gridCol w:w="2226"/>
        <w:gridCol w:w="262"/>
        <w:gridCol w:w="2238"/>
        <w:gridCol w:w="262"/>
        <w:gridCol w:w="2238"/>
      </w:tblGrid>
      <w:tr w:rsidR="00887BBE" w:rsidRPr="00BC64F4" w:rsidTr="00A002AC">
        <w:tc>
          <w:tcPr>
            <w:tcW w:w="126" w:type="pct"/>
            <w:vAlign w:val="center"/>
          </w:tcPr>
          <w:p w:rsidR="00887BBE" w:rsidRPr="00BC64F4" w:rsidRDefault="00887BBE" w:rsidP="00677D08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)</w:t>
            </w:r>
          </w:p>
        </w:tc>
        <w:tc>
          <w:tcPr>
            <w:tcW w:w="1121" w:type="pct"/>
            <w:vAlign w:val="center"/>
          </w:tcPr>
          <w:p w:rsidR="00887BBE" w:rsidRPr="00BC64F4" w:rsidRDefault="00887BBE" w:rsidP="00677D08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object w:dxaOrig="3113" w:dyaOrig="3658">
                <v:shape id="_x0000_i1057" type="#_x0000_t75" style="width:106.5pt;height:106.5pt" o:ole="">
                  <v:imagedata r:id="rId78" o:title="" croptop="3452f" cropbottom="20927f" cropleft="8658f" cropright="8658f"/>
                </v:shape>
                <o:OLEObject Type="Embed" ProgID="Visio.Drawing.11" ShapeID="_x0000_i1057" DrawAspect="Content" ObjectID="_1453741092" r:id="rId79"/>
              </w:object>
            </w:r>
          </w:p>
        </w:tc>
        <w:tc>
          <w:tcPr>
            <w:tcW w:w="126" w:type="pct"/>
            <w:vAlign w:val="center"/>
          </w:tcPr>
          <w:p w:rsidR="00887BBE" w:rsidRPr="00BC64F4" w:rsidRDefault="00887BBE" w:rsidP="00677D08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)</w:t>
            </w:r>
          </w:p>
        </w:tc>
        <w:tc>
          <w:tcPr>
            <w:tcW w:w="1121" w:type="pct"/>
            <w:vAlign w:val="center"/>
          </w:tcPr>
          <w:p w:rsidR="00887BBE" w:rsidRPr="00BC64F4" w:rsidRDefault="00887BBE" w:rsidP="00677D08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object w:dxaOrig="3113" w:dyaOrig="3091">
                <v:shape id="_x0000_i1058" type="#_x0000_t75" style="width:102.75pt;height:103.5pt" o:ole="">
                  <v:imagedata r:id="rId80" o:title="" croptop="12827f" cropbottom="3823f" cropleft="8658f" cropright="8658f"/>
                </v:shape>
                <o:OLEObject Type="Embed" ProgID="Visio.Drawing.11" ShapeID="_x0000_i1058" DrawAspect="Content" ObjectID="_1453741093" r:id="rId81"/>
              </w:object>
            </w:r>
          </w:p>
        </w:tc>
        <w:tc>
          <w:tcPr>
            <w:tcW w:w="126" w:type="pct"/>
            <w:vAlign w:val="center"/>
          </w:tcPr>
          <w:p w:rsidR="00887BBE" w:rsidRPr="00BC64F4" w:rsidRDefault="00887BBE" w:rsidP="00677D08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)</w:t>
            </w:r>
          </w:p>
        </w:tc>
        <w:tc>
          <w:tcPr>
            <w:tcW w:w="1127" w:type="pct"/>
            <w:vAlign w:val="center"/>
          </w:tcPr>
          <w:p w:rsidR="00887BBE" w:rsidRPr="00BC64F4" w:rsidRDefault="00887BBE" w:rsidP="00677D08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object w:dxaOrig="3113" w:dyaOrig="3374">
                <v:shape id="_x0000_i1059" type="#_x0000_t75" style="width:102pt;height:102pt" o:ole="">
                  <v:imagedata r:id="rId82" o:title="" croptop="17255f" cropbottom="3501f" cropleft="8655f" cropright="8405f"/>
                </v:shape>
                <o:OLEObject Type="Embed" ProgID="Visio.Drawing.11" ShapeID="_x0000_i1059" DrawAspect="Content" ObjectID="_1453741094" r:id="rId83"/>
              </w:object>
            </w:r>
          </w:p>
        </w:tc>
        <w:tc>
          <w:tcPr>
            <w:tcW w:w="126" w:type="pct"/>
            <w:vAlign w:val="center"/>
          </w:tcPr>
          <w:p w:rsidR="00887BBE" w:rsidRPr="00BC64F4" w:rsidRDefault="00887BBE" w:rsidP="00677D08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)</w:t>
            </w:r>
          </w:p>
        </w:tc>
        <w:tc>
          <w:tcPr>
            <w:tcW w:w="1127" w:type="pct"/>
            <w:vAlign w:val="center"/>
          </w:tcPr>
          <w:p w:rsidR="00887BBE" w:rsidRPr="00BC64F4" w:rsidRDefault="00887BBE" w:rsidP="00677D08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object w:dxaOrig="3113" w:dyaOrig="3374">
                <v:shape id="_x0000_i1060" type="#_x0000_t75" style="width:104.25pt;height:104.25pt" o:ole="">
                  <v:imagedata r:id="rId84" o:title="" croptop="3503f" cropbottom="17255f" cropleft="8658f" cropright="8658f"/>
                </v:shape>
                <o:OLEObject Type="Embed" ProgID="Visio.Drawing.11" ShapeID="_x0000_i1060" DrawAspect="Content" ObjectID="_1453741095" r:id="rId85"/>
              </w:object>
            </w:r>
          </w:p>
        </w:tc>
      </w:tr>
    </w:tbl>
    <w:p w:rsidR="00887BBE" w:rsidRPr="00BC64F4" w:rsidRDefault="00887BBE" w:rsidP="00677D08">
      <w:pPr>
        <w:tabs>
          <w:tab w:val="left" w:pos="993"/>
        </w:tabs>
        <w:spacing w:after="0" w:line="240" w:lineRule="auto"/>
        <w:ind w:right="-4679"/>
        <w:rPr>
          <w:rFonts w:ascii="Times New Roman" w:hAnsi="Times New Roman" w:cs="Times New Roman"/>
          <w:i/>
          <w:color w:val="000000" w:themeColor="text1"/>
          <w:sz w:val="28"/>
          <w:szCs w:val="28"/>
        </w:rPr>
        <w:sectPr w:rsidR="00887BBE" w:rsidRPr="00BC64F4" w:rsidSect="002A6E2E">
          <w:type w:val="continuous"/>
          <w:pgSz w:w="11906" w:h="16838"/>
          <w:pgMar w:top="1440" w:right="1080" w:bottom="1440" w:left="1080" w:header="708" w:footer="708" w:gutter="0"/>
          <w:cols w:space="720"/>
          <w:docGrid w:linePitch="360"/>
        </w:sectPr>
      </w:pPr>
    </w:p>
    <w:p w:rsidR="000B3EEB" w:rsidRPr="00BC64F4" w:rsidRDefault="000B3EEB" w:rsidP="00677D08">
      <w:pPr>
        <w:tabs>
          <w:tab w:val="left" w:pos="993"/>
        </w:tabs>
        <w:spacing w:after="0" w:line="240" w:lineRule="auto"/>
        <w:ind w:right="-4679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0B3EEB" w:rsidRPr="00BC64F4" w:rsidRDefault="000B3EEB" w:rsidP="00566061">
      <w:pPr>
        <w:pStyle w:val="a3"/>
        <w:numPr>
          <w:ilvl w:val="0"/>
          <w:numId w:val="15"/>
        </w:numPr>
        <w:tabs>
          <w:tab w:val="left" w:pos="993"/>
        </w:tabs>
        <w:spacing w:after="0" w:line="240" w:lineRule="auto"/>
        <w:ind w:right="-467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шите неравенство </w:t>
      </w:r>
      <w:r w:rsidR="00677D08" w:rsidRPr="00BC64F4">
        <w:rPr>
          <w:rFonts w:ascii="Times New Roman" w:hAnsi="Times New Roman" w:cs="Times New Roman"/>
          <w:color w:val="000000" w:themeColor="text1"/>
          <w:position w:val="-14"/>
          <w:sz w:val="28"/>
          <w:szCs w:val="28"/>
        </w:rPr>
        <w:object w:dxaOrig="1879" w:dyaOrig="420">
          <v:shape id="_x0000_i1061" type="#_x0000_t75" style="width:94.5pt;height:21pt" o:ole="">
            <v:imagedata r:id="rId86" o:title=""/>
          </v:shape>
          <o:OLEObject Type="Embed" ProgID="Equation.DSMT4" ShapeID="_x0000_i1061" DrawAspect="Content" ObjectID="_1453741096" r:id="rId87"/>
        </w:object>
      </w:r>
      <w:r w:rsidRPr="00BC64F4">
        <w:rPr>
          <w:rFonts w:ascii="Times New Roman" w:eastAsiaTheme="minorEastAsia" w:hAnsi="Times New Roman" w:cs="Times New Roman"/>
          <w:i/>
          <w:color w:val="000000" w:themeColor="text1"/>
          <w:sz w:val="28"/>
          <w:szCs w:val="28"/>
        </w:rPr>
        <w:t>.</w:t>
      </w:r>
    </w:p>
    <w:p w:rsidR="000B3EEB" w:rsidRPr="00BC64F4" w:rsidRDefault="000B3EEB" w:rsidP="00677D08">
      <w:pPr>
        <w:pStyle w:val="a3"/>
        <w:spacing w:after="0" w:line="24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</w:rPr>
      </w:pPr>
    </w:p>
    <w:p w:rsidR="000B3EEB" w:rsidRPr="00BC64F4" w:rsidRDefault="000B3EEB" w:rsidP="00677D08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ГЕОМЕТРИЯ»</w:t>
      </w:r>
    </w:p>
    <w:p w:rsidR="00887BBE" w:rsidRPr="00BC64F4" w:rsidRDefault="00887BBE" w:rsidP="00566061">
      <w:pPr>
        <w:pStyle w:val="a3"/>
        <w:numPr>
          <w:ilvl w:val="0"/>
          <w:numId w:val="15"/>
        </w:num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йдите диагональ прямоугольника, две стороны которого равны 6 и 8.</w:t>
      </w:r>
    </w:p>
    <w:p w:rsidR="000B3EEB" w:rsidRPr="00BC64F4" w:rsidRDefault="00887BBE" w:rsidP="00566061">
      <w:pPr>
        <w:pStyle w:val="a3"/>
        <w:numPr>
          <w:ilvl w:val="0"/>
          <w:numId w:val="15"/>
        </w:num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Найдите площадь прямоугольного треугольника, если его катеты равны 8м и 11м.</w:t>
      </w:r>
    </w:p>
    <w:p w:rsidR="00FB497C" w:rsidRPr="00BC64F4" w:rsidRDefault="00FB497C" w:rsidP="00566061">
      <w:pPr>
        <w:pStyle w:val="a3"/>
        <w:numPr>
          <w:ilvl w:val="0"/>
          <w:numId w:val="15"/>
        </w:numPr>
        <w:tabs>
          <w:tab w:val="left" w:pos="2430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кажите в ответе номера </w:t>
      </w:r>
      <w:r w:rsidR="000169BF" w:rsidRPr="00BC64F4">
        <w:rPr>
          <w:rFonts w:ascii="Times New Roman" w:hAnsi="Times New Roman" w:cs="Times New Roman"/>
          <w:b/>
          <w:color w:val="000000" w:themeColor="text1"/>
          <w:sz w:val="28"/>
          <w:szCs w:val="28"/>
          <w:u w:val="single"/>
        </w:rPr>
        <w:t>не</w:t>
      </w:r>
      <w:r w:rsidRPr="00BC64F4">
        <w:rPr>
          <w:rFonts w:ascii="Times New Roman" w:hAnsi="Times New Roman" w:cs="Times New Roman"/>
          <w:b/>
          <w:color w:val="000000" w:themeColor="text1"/>
          <w:sz w:val="28"/>
          <w:szCs w:val="28"/>
          <w:u w:val="single"/>
        </w:rPr>
        <w:t>верных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тверждений.</w:t>
      </w:r>
    </w:p>
    <w:p w:rsidR="00FB497C" w:rsidRPr="00BC64F4" w:rsidRDefault="00FB497C" w:rsidP="00677D08">
      <w:pPr>
        <w:pStyle w:val="a3"/>
        <w:tabs>
          <w:tab w:val="left" w:pos="2430"/>
        </w:tabs>
        <w:spacing w:after="0" w:line="240" w:lineRule="auto"/>
        <w:ind w:left="36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) В любом выпуклом четырёхугольнике все углы острые. </w:t>
      </w:r>
    </w:p>
    <w:p w:rsidR="00FB497C" w:rsidRPr="00BC64F4" w:rsidRDefault="00FB497C" w:rsidP="00677D08">
      <w:pPr>
        <w:pStyle w:val="a3"/>
        <w:tabs>
          <w:tab w:val="left" w:pos="2430"/>
        </w:tabs>
        <w:spacing w:after="0" w:line="240" w:lineRule="auto"/>
        <w:ind w:left="36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2) Существует выпуклый четырёхугольник, все углы которого острые.</w:t>
      </w:r>
    </w:p>
    <w:p w:rsidR="00FB497C" w:rsidRPr="00BC64F4" w:rsidRDefault="00FB497C" w:rsidP="00677D08">
      <w:pPr>
        <w:pStyle w:val="a3"/>
        <w:tabs>
          <w:tab w:val="left" w:pos="2430"/>
        </w:tabs>
        <w:spacing w:after="0" w:line="240" w:lineRule="auto"/>
        <w:ind w:left="36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) В любом выпуклом четырёхугольнике все углы прямые. </w:t>
      </w:r>
    </w:p>
    <w:p w:rsidR="00FB497C" w:rsidRPr="00BC64F4" w:rsidRDefault="00FB497C" w:rsidP="00677D08">
      <w:pPr>
        <w:pStyle w:val="a3"/>
        <w:tabs>
          <w:tab w:val="left" w:pos="2430"/>
        </w:tabs>
        <w:spacing w:after="0" w:line="240" w:lineRule="auto"/>
        <w:ind w:left="36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4) Существует выпуклый четырёхугольник, все углы которого прямые</w:t>
      </w:r>
      <w:r w:rsidR="000169BF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FB497C" w:rsidRPr="00BC64F4" w:rsidRDefault="00FB497C" w:rsidP="00677D08">
      <w:pPr>
        <w:pStyle w:val="a3"/>
        <w:spacing w:after="0" w:line="240" w:lineRule="auto"/>
        <w:ind w:left="36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B3EEB" w:rsidRPr="00BC64F4" w:rsidRDefault="000B3EEB" w:rsidP="00677D08">
      <w:pPr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РЕАЛЬНАЯ МАТЕМАТИКА»</w:t>
      </w:r>
    </w:p>
    <w:p w:rsidR="00677D08" w:rsidRPr="00BC64F4" w:rsidRDefault="00677D08" w:rsidP="00566061">
      <w:pPr>
        <w:pStyle w:val="a3"/>
        <w:numPr>
          <w:ilvl w:val="0"/>
          <w:numId w:val="15"/>
        </w:num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лиент хочет арендовать автомобиль на сутки для поездки протяженностью 500 км. В таблице приведены характеристики трех автомобилей и стоимость их аренды. Помимо аренды клиент обязан оплатить топливо для автомобиля на всю поездку. Какую сумму в рублях заплатит клиент за аренду и топливо, если выберет самый дешевый вариант?</w:t>
      </w:r>
    </w:p>
    <w:p w:rsidR="00677D08" w:rsidRPr="00BC64F4" w:rsidRDefault="00677D08" w:rsidP="00677D08">
      <w:pPr>
        <w:pStyle w:val="a3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tbl>
      <w:tblPr>
        <w:tblW w:w="9796" w:type="dxa"/>
        <w:tblCellSpacing w:w="15" w:type="dxa"/>
        <w:tblInd w:w="4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50"/>
        <w:gridCol w:w="1168"/>
        <w:gridCol w:w="3351"/>
        <w:gridCol w:w="3827"/>
      </w:tblGrid>
      <w:tr w:rsidR="00677D08" w:rsidRPr="00BC64F4" w:rsidTr="00677D08">
        <w:trPr>
          <w:trHeight w:val="351"/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77D08" w:rsidRPr="00BC64F4" w:rsidRDefault="00677D08" w:rsidP="00677D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lastRenderedPageBreak/>
              <w:t>Автомобиль</w:t>
            </w: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77D08" w:rsidRPr="00BC64F4" w:rsidRDefault="00677D08" w:rsidP="00677D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Топливо</w:t>
            </w: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33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77D08" w:rsidRPr="00BC64F4" w:rsidRDefault="00677D08" w:rsidP="00677D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Расход топлива (</w:t>
            </w:r>
            <w:proofErr w:type="gramStart"/>
            <w:r w:rsidRPr="00BC64F4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л</w:t>
            </w:r>
            <w:proofErr w:type="gramEnd"/>
            <w:r w:rsidRPr="00BC64F4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 xml:space="preserve"> на 100 км)</w:t>
            </w: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37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77D08" w:rsidRPr="00BC64F4" w:rsidRDefault="00677D08" w:rsidP="00677D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Арендная плата (руб. за 1 сутки)</w:t>
            </w: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677D08" w:rsidRPr="00BC64F4" w:rsidTr="00677D08">
        <w:trPr>
          <w:trHeight w:val="301"/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77D08" w:rsidRPr="00BC64F4" w:rsidRDefault="00677D08" w:rsidP="00677D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1.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77D08" w:rsidRPr="00BC64F4" w:rsidRDefault="00677D08" w:rsidP="00677D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Дизельное </w:t>
            </w:r>
          </w:p>
        </w:tc>
        <w:tc>
          <w:tcPr>
            <w:tcW w:w="33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77D08" w:rsidRPr="00BC64F4" w:rsidRDefault="00677D08" w:rsidP="00677D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7 </w:t>
            </w:r>
          </w:p>
        </w:tc>
        <w:tc>
          <w:tcPr>
            <w:tcW w:w="37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77D08" w:rsidRPr="00BC64F4" w:rsidRDefault="00677D08" w:rsidP="00677D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3700 </w:t>
            </w:r>
          </w:p>
        </w:tc>
      </w:tr>
      <w:tr w:rsidR="00677D08" w:rsidRPr="00BC64F4" w:rsidTr="00677D08">
        <w:trPr>
          <w:trHeight w:val="301"/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77D08" w:rsidRPr="00BC64F4" w:rsidRDefault="00677D08" w:rsidP="00677D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2.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77D08" w:rsidRPr="00BC64F4" w:rsidRDefault="00677D08" w:rsidP="00677D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Бензин </w:t>
            </w:r>
          </w:p>
        </w:tc>
        <w:tc>
          <w:tcPr>
            <w:tcW w:w="33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77D08" w:rsidRPr="00BC64F4" w:rsidRDefault="00677D08" w:rsidP="00677D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10 </w:t>
            </w:r>
          </w:p>
        </w:tc>
        <w:tc>
          <w:tcPr>
            <w:tcW w:w="37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77D08" w:rsidRPr="00BC64F4" w:rsidRDefault="00677D08" w:rsidP="00677D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3200 </w:t>
            </w:r>
          </w:p>
        </w:tc>
      </w:tr>
      <w:tr w:rsidR="00677D08" w:rsidRPr="00BC64F4" w:rsidTr="00677D08">
        <w:trPr>
          <w:trHeight w:val="315"/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77D08" w:rsidRPr="00BC64F4" w:rsidRDefault="00677D08" w:rsidP="00677D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3.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77D08" w:rsidRPr="00BC64F4" w:rsidRDefault="00677D08" w:rsidP="00677D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Газ </w:t>
            </w:r>
          </w:p>
        </w:tc>
        <w:tc>
          <w:tcPr>
            <w:tcW w:w="33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77D08" w:rsidRPr="00BC64F4" w:rsidRDefault="00677D08" w:rsidP="00677D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14 </w:t>
            </w:r>
          </w:p>
        </w:tc>
        <w:tc>
          <w:tcPr>
            <w:tcW w:w="37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77D08" w:rsidRPr="00BC64F4" w:rsidRDefault="00677D08" w:rsidP="00677D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3200 </w:t>
            </w:r>
          </w:p>
        </w:tc>
      </w:tr>
    </w:tbl>
    <w:p w:rsidR="00677D08" w:rsidRPr="00BC64F4" w:rsidRDefault="00677D08" w:rsidP="00677D0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ectPr w:rsidR="00677D08" w:rsidRPr="00BC64F4" w:rsidSect="002A6E2E">
          <w:type w:val="continuous"/>
          <w:pgSz w:w="11906" w:h="16838"/>
          <w:pgMar w:top="1440" w:right="1080" w:bottom="1440" w:left="1080" w:header="708" w:footer="708" w:gutter="0"/>
          <w:cols w:space="720"/>
          <w:docGrid w:linePitch="360"/>
        </w:sectPr>
      </w:pPr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Цена дизельного топлива 19 руб. за литр, бензина 22 руб. за литр, газа 14 руб. за литр</w:t>
      </w:r>
    </w:p>
    <w:p w:rsidR="00FB497C" w:rsidRPr="00BC64F4" w:rsidRDefault="00677D08" w:rsidP="00566061">
      <w:pPr>
        <w:pStyle w:val="a3"/>
        <w:numPr>
          <w:ilvl w:val="0"/>
          <w:numId w:val="15"/>
        </w:num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C64F4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anchor distT="0" distB="0" distL="114300" distR="114300" simplePos="0" relativeHeight="251685888" behindDoc="1" locked="0" layoutInCell="1" allowOverlap="1">
            <wp:simplePos x="0" y="0"/>
            <wp:positionH relativeFrom="column">
              <wp:posOffset>3400425</wp:posOffset>
            </wp:positionH>
            <wp:positionV relativeFrom="paragraph">
              <wp:posOffset>157480</wp:posOffset>
            </wp:positionV>
            <wp:extent cx="2838450" cy="1933575"/>
            <wp:effectExtent l="19050" t="0" r="0" b="0"/>
            <wp:wrapTight wrapText="bothSides">
              <wp:wrapPolygon edited="0">
                <wp:start x="-145" y="0"/>
                <wp:lineTo x="-145" y="21494"/>
                <wp:lineTo x="21600" y="21494"/>
                <wp:lineTo x="21600" y="0"/>
                <wp:lineTo x="-145" y="0"/>
              </wp:wrapPolygon>
            </wp:wrapTight>
            <wp:docPr id="63" name="Рисунок 63" descr="0C89883916CD8F424054389CAC23F620/simg1_125804325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0C89883916CD8F424054389CAC23F620/simg1_1258043258.png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B497C"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 рисунке жирными точками показана среднесуточная температура воздуха в Бресте каждый день с 6 по 19 июля 1981 года. По горизонтали указываются числа месяца, по вертикали - температура в градусах Цельсия. Для наглядности жирные точки соединены линией. Определите по рисунку, какого числа среднесуточная температура была наибольшей за указанный период.</w:t>
      </w:r>
    </w:p>
    <w:p w:rsidR="00FB497C" w:rsidRPr="00BC64F4" w:rsidRDefault="00FB497C" w:rsidP="00677D08">
      <w:pPr>
        <w:pStyle w:val="a3"/>
        <w:spacing w:after="0" w:line="240" w:lineRule="auto"/>
        <w:ind w:left="36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B497C" w:rsidRPr="00BC64F4" w:rsidRDefault="00FB497C" w:rsidP="00677D08">
      <w:pPr>
        <w:pStyle w:val="a3"/>
        <w:spacing w:after="0" w:line="240" w:lineRule="auto"/>
        <w:ind w:left="36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B497C" w:rsidRPr="00BC64F4" w:rsidRDefault="00FB497C" w:rsidP="00566061">
      <w:pPr>
        <w:pStyle w:val="a3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лакон шампуня стоит 75 рублей. Какое наибольшее число флаконов можно купить на 500 рублей во время распродажи, когда скидка составляет 20%?</w:t>
      </w:r>
    </w:p>
    <w:p w:rsidR="000B3EEB" w:rsidRPr="00BC64F4" w:rsidRDefault="00677D08" w:rsidP="00677D08">
      <w:pPr>
        <w:pStyle w:val="a3"/>
        <w:spacing w:after="0" w:line="240" w:lineRule="auto"/>
        <w:ind w:left="36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anchor distT="0" distB="0" distL="114300" distR="114300" simplePos="0" relativeHeight="251684864" behindDoc="1" locked="0" layoutInCell="1" allowOverlap="1">
            <wp:simplePos x="0" y="0"/>
            <wp:positionH relativeFrom="column">
              <wp:posOffset>2047875</wp:posOffset>
            </wp:positionH>
            <wp:positionV relativeFrom="paragraph">
              <wp:posOffset>174625</wp:posOffset>
            </wp:positionV>
            <wp:extent cx="4314825" cy="2409825"/>
            <wp:effectExtent l="19050" t="0" r="9525" b="0"/>
            <wp:wrapTight wrapText="bothSides">
              <wp:wrapPolygon edited="0">
                <wp:start x="-95" y="0"/>
                <wp:lineTo x="-95" y="21515"/>
                <wp:lineTo x="21648" y="21515"/>
                <wp:lineTo x="21648" y="0"/>
                <wp:lineTo x="-95" y="0"/>
              </wp:wrapPolygon>
            </wp:wrapTight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240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87BBE" w:rsidRPr="00BC64F4" w:rsidRDefault="00887BBE" w:rsidP="00566061">
      <w:pPr>
        <w:pStyle w:val="a3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На диаграмме приведены результаты продаж в магазине холодильников за1-е полугодие. Сколько месяцев в этом полугодии прибыль магазина превышала 350 тыс. рублей?</w:t>
      </w: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</w:p>
    <w:p w:rsidR="00887BBE" w:rsidRPr="00BC64F4" w:rsidRDefault="00887BBE" w:rsidP="00677D08">
      <w:pPr>
        <w:pStyle w:val="a3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87BBE" w:rsidRPr="00BC64F4" w:rsidRDefault="00887BBE" w:rsidP="00A86FAF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87BBE" w:rsidRPr="00BC64F4" w:rsidRDefault="00887BBE" w:rsidP="00677D08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77D08" w:rsidRPr="00BC64F4" w:rsidRDefault="000B3EEB" w:rsidP="00566061">
      <w:pPr>
        <w:pStyle w:val="a3"/>
        <w:numPr>
          <w:ilvl w:val="0"/>
          <w:numId w:val="15"/>
        </w:numPr>
        <w:tabs>
          <w:tab w:val="left" w:pos="2430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AE52A3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абрика выпускает рюкзаки. В среднем на 80 качественных рюкзаков приходится 20 рюкзаков с мелкими или скрытыми дефектами. Найдите вероятность того, что купленный рюкзак окажется качественным. </w:t>
      </w:r>
    </w:p>
    <w:p w:rsidR="00A86FAF" w:rsidRPr="00BC64F4" w:rsidRDefault="00A86FAF" w:rsidP="00677D08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677D08" w:rsidRPr="00BC64F4" w:rsidRDefault="00677D08" w:rsidP="00677D08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ВАРИАНТ № 5</w:t>
      </w:r>
    </w:p>
    <w:p w:rsidR="00677D08" w:rsidRPr="00BC64F4" w:rsidRDefault="00677D08" w:rsidP="00677D08">
      <w:pPr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АЛГЕБРА»</w:t>
      </w:r>
    </w:p>
    <w:p w:rsidR="00A86FAF" w:rsidRPr="00BC64F4" w:rsidRDefault="009E4FE0" w:rsidP="00566061">
      <w:pPr>
        <w:pStyle w:val="a8"/>
        <w:numPr>
          <w:ilvl w:val="0"/>
          <w:numId w:val="17"/>
        </w:numPr>
        <w:shd w:val="clear" w:color="auto" w:fill="FFFFFF"/>
        <w:spacing w:before="0" w:beforeAutospacing="0" w:after="0" w:afterAutospacing="0"/>
        <w:rPr>
          <w:color w:val="000000" w:themeColor="text1"/>
          <w:sz w:val="28"/>
          <w:szCs w:val="28"/>
        </w:rPr>
      </w:pPr>
      <w:r w:rsidRPr="00BC64F4">
        <w:rPr>
          <w:color w:val="000000" w:themeColor="text1"/>
          <w:sz w:val="28"/>
          <w:szCs w:val="28"/>
        </w:rPr>
        <w:t xml:space="preserve"> Укажите выражение, значение которого является наименьшим.</w:t>
      </w:r>
    </w:p>
    <w:p w:rsidR="009E4FE0" w:rsidRPr="00BC64F4" w:rsidRDefault="009E4FE0" w:rsidP="00A86FAF">
      <w:pPr>
        <w:pStyle w:val="a8"/>
        <w:shd w:val="clear" w:color="auto" w:fill="FFFFFF"/>
        <w:spacing w:before="0" w:beforeAutospacing="0" w:after="0" w:afterAutospacing="0"/>
        <w:ind w:left="360"/>
        <w:rPr>
          <w:color w:val="000000" w:themeColor="text1"/>
          <w:sz w:val="28"/>
          <w:szCs w:val="28"/>
        </w:rPr>
      </w:pPr>
      <w:r w:rsidRPr="00BC64F4">
        <w:rPr>
          <w:b/>
          <w:bCs/>
          <w:color w:val="000000" w:themeColor="text1"/>
          <w:sz w:val="28"/>
          <w:szCs w:val="28"/>
        </w:rPr>
        <w:t>Варианты ответа</w:t>
      </w:r>
    </w:p>
    <w:tbl>
      <w:tblPr>
        <w:tblW w:w="9569" w:type="dxa"/>
        <w:tblCellSpacing w:w="0" w:type="dxa"/>
        <w:shd w:val="clear" w:color="auto" w:fill="FFFFFF"/>
        <w:tblCellMar>
          <w:top w:w="90" w:type="dxa"/>
          <w:left w:w="90" w:type="dxa"/>
          <w:bottom w:w="90" w:type="dxa"/>
          <w:right w:w="90" w:type="dxa"/>
        </w:tblCellMar>
        <w:tblLook w:val="04A0"/>
      </w:tblPr>
      <w:tblGrid>
        <w:gridCol w:w="414"/>
        <w:gridCol w:w="1828"/>
        <w:gridCol w:w="186"/>
        <w:gridCol w:w="414"/>
        <w:gridCol w:w="1841"/>
        <w:gridCol w:w="186"/>
        <w:gridCol w:w="414"/>
        <w:gridCol w:w="1841"/>
        <w:gridCol w:w="186"/>
        <w:gridCol w:w="414"/>
        <w:gridCol w:w="1845"/>
      </w:tblGrid>
      <w:tr w:rsidR="009E4FE0" w:rsidRPr="00BC64F4" w:rsidTr="009E4FE0">
        <w:trPr>
          <w:trHeight w:val="669"/>
          <w:tblCellSpacing w:w="0" w:type="dxa"/>
        </w:trPr>
        <w:tc>
          <w:tcPr>
            <w:tcW w:w="0" w:type="auto"/>
            <w:shd w:val="clear" w:color="auto" w:fill="FFFFFF"/>
            <w:hideMark/>
          </w:tcPr>
          <w:p w:rsidR="009E4FE0" w:rsidRPr="00BC64F4" w:rsidRDefault="009E4FE0" w:rsidP="00A86FA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1)</w:t>
            </w:r>
          </w:p>
        </w:tc>
        <w:tc>
          <w:tcPr>
            <w:tcW w:w="1914" w:type="dxa"/>
            <w:shd w:val="clear" w:color="auto" w:fill="FEFCEC"/>
            <w:vAlign w:val="center"/>
            <w:hideMark/>
          </w:tcPr>
          <w:p w:rsidR="009E4FE0" w:rsidRPr="00BC64F4" w:rsidRDefault="009E4FE0" w:rsidP="00A86F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noProof/>
                <w:color w:val="000000" w:themeColor="text1"/>
                <w:sz w:val="28"/>
                <w:szCs w:val="28"/>
                <w:lang w:eastAsia="ru-RU"/>
              </w:rPr>
              <w:drawing>
                <wp:inline distT="0" distB="0" distL="0" distR="0">
                  <wp:extent cx="276225" cy="381000"/>
                  <wp:effectExtent l="0" t="0" r="9525" b="0"/>
                  <wp:docPr id="26" name="Рисунок 5" descr="\frac{3}{0,2}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\frac{3}{0,2}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0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" cy="381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3" w:type="dxa"/>
            <w:shd w:val="clear" w:color="auto" w:fill="FFFFFF"/>
            <w:hideMark/>
          </w:tcPr>
          <w:p w:rsidR="009E4FE0" w:rsidRPr="00BC64F4" w:rsidRDefault="009E4FE0" w:rsidP="00A86FA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hideMark/>
          </w:tcPr>
          <w:p w:rsidR="009E4FE0" w:rsidRPr="00BC64F4" w:rsidRDefault="009E4FE0" w:rsidP="00A86FA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2)</w:t>
            </w:r>
          </w:p>
        </w:tc>
        <w:tc>
          <w:tcPr>
            <w:tcW w:w="1914" w:type="dxa"/>
            <w:shd w:val="clear" w:color="auto" w:fill="FEFCEC"/>
            <w:vAlign w:val="center"/>
            <w:hideMark/>
          </w:tcPr>
          <w:p w:rsidR="009E4FE0" w:rsidRPr="00BC64F4" w:rsidRDefault="009E4FE0" w:rsidP="00A86F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noProof/>
                <w:color w:val="000000" w:themeColor="text1"/>
                <w:sz w:val="28"/>
                <w:szCs w:val="28"/>
                <w:lang w:eastAsia="ru-RU"/>
              </w:rPr>
              <w:drawing>
                <wp:inline distT="0" distB="0" distL="0" distR="0">
                  <wp:extent cx="400050" cy="352425"/>
                  <wp:effectExtent l="0" t="0" r="0" b="9525"/>
                  <wp:docPr id="27" name="Рисунок 6" descr="\frac{3}{2}+\frac{3}{5}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\frac{3}{2}+\frac{3}{5}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0050" cy="352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3" w:type="dxa"/>
            <w:shd w:val="clear" w:color="auto" w:fill="FFFFFF"/>
            <w:hideMark/>
          </w:tcPr>
          <w:p w:rsidR="009E4FE0" w:rsidRPr="00BC64F4" w:rsidRDefault="009E4FE0" w:rsidP="00A86FA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hideMark/>
          </w:tcPr>
          <w:p w:rsidR="009E4FE0" w:rsidRPr="00BC64F4" w:rsidRDefault="009E4FE0" w:rsidP="00A86FA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3)</w:t>
            </w:r>
          </w:p>
        </w:tc>
        <w:tc>
          <w:tcPr>
            <w:tcW w:w="1914" w:type="dxa"/>
            <w:shd w:val="clear" w:color="auto" w:fill="FEFCEC"/>
            <w:vAlign w:val="center"/>
            <w:hideMark/>
          </w:tcPr>
          <w:p w:rsidR="009E4FE0" w:rsidRPr="00BC64F4" w:rsidRDefault="009E4FE0" w:rsidP="00A86F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noProof/>
                <w:color w:val="000000" w:themeColor="text1"/>
                <w:sz w:val="28"/>
                <w:szCs w:val="28"/>
                <w:lang w:eastAsia="ru-RU"/>
              </w:rPr>
              <w:drawing>
                <wp:inline distT="0" distB="0" distL="0" distR="0">
                  <wp:extent cx="400050" cy="352425"/>
                  <wp:effectExtent l="0" t="0" r="0" b="9525"/>
                  <wp:docPr id="224" name="Рисунок 7" descr="\frac{3}{2}-\frac{3}{5}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\frac{3}{2}-\frac{3}{5}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0050" cy="352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3" w:type="dxa"/>
            <w:shd w:val="clear" w:color="auto" w:fill="FFFFFF"/>
            <w:hideMark/>
          </w:tcPr>
          <w:p w:rsidR="009E4FE0" w:rsidRPr="00BC64F4" w:rsidRDefault="009E4FE0" w:rsidP="00A86FA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hideMark/>
          </w:tcPr>
          <w:p w:rsidR="009E4FE0" w:rsidRPr="00BC64F4" w:rsidRDefault="009E4FE0" w:rsidP="00A86FA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8"/>
                <w:szCs w:val="28"/>
                <w:lang w:eastAsia="ru-RU"/>
              </w:rPr>
              <w:t>4)</w:t>
            </w:r>
          </w:p>
        </w:tc>
        <w:tc>
          <w:tcPr>
            <w:tcW w:w="1914" w:type="dxa"/>
            <w:shd w:val="clear" w:color="auto" w:fill="FEFCEC"/>
            <w:vAlign w:val="center"/>
            <w:hideMark/>
          </w:tcPr>
          <w:p w:rsidR="009E4FE0" w:rsidRPr="00BC64F4" w:rsidRDefault="009E4FE0" w:rsidP="00A86F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noProof/>
                <w:color w:val="000000" w:themeColor="text1"/>
                <w:sz w:val="28"/>
                <w:szCs w:val="28"/>
                <w:lang w:eastAsia="ru-RU"/>
              </w:rPr>
              <w:drawing>
                <wp:inline distT="0" distB="0" distL="0" distR="0">
                  <wp:extent cx="428625" cy="161925"/>
                  <wp:effectExtent l="0" t="0" r="9525" b="9525"/>
                  <wp:docPr id="226" name="Рисунок 8" descr="3\cdot0,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3\cdot0,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3" cstate="email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161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E4FE0" w:rsidRPr="00BC64F4" w:rsidRDefault="009E4FE0" w:rsidP="00566061">
      <w:pPr>
        <w:pStyle w:val="a3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звестно, что   </w:t>
      </w:r>
      <w:r w:rsidRPr="00BC64F4">
        <w:rPr>
          <w:color w:val="000000" w:themeColor="text1"/>
          <w:position w:val="-6"/>
        </w:rPr>
        <w:object w:dxaOrig="560" w:dyaOrig="279">
          <v:shape id="_x0000_i1062" type="#_x0000_t75" style="width:28.5pt;height:13.5pt" o:ole="">
            <v:imagedata r:id="rId94" o:title=""/>
          </v:shape>
          <o:OLEObject Type="Embed" ProgID="Equation.3" ShapeID="_x0000_i1062" DrawAspect="Content" ObjectID="_1453741097" r:id="rId95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 Из следующих утверждений выберите верное:</w:t>
      </w:r>
    </w:p>
    <w:p w:rsidR="009E4FE0" w:rsidRPr="00BC64F4" w:rsidRDefault="009E4FE0" w:rsidP="00A86FAF">
      <w:pPr>
        <w:pStyle w:val="a3"/>
        <w:spacing w:after="0" w:line="240" w:lineRule="auto"/>
        <w:ind w:left="36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)  </w:t>
      </w:r>
      <w:r w:rsidRPr="00BC64F4">
        <w:rPr>
          <w:rFonts w:ascii="Times New Roman" w:hAnsi="Times New Roman" w:cs="Times New Roman"/>
          <w:color w:val="000000" w:themeColor="text1"/>
          <w:position w:val="-6"/>
          <w:sz w:val="28"/>
          <w:szCs w:val="28"/>
        </w:rPr>
        <w:object w:dxaOrig="780" w:dyaOrig="279">
          <v:shape id="_x0000_i1063" type="#_x0000_t75" style="width:39.75pt;height:13.5pt" o:ole="">
            <v:imagedata r:id="rId96" o:title=""/>
          </v:shape>
          <o:OLEObject Type="Embed" ProgID="Equation.3" ShapeID="_x0000_i1063" DrawAspect="Content" ObjectID="_1453741098" r:id="rId97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   3) </w:t>
      </w:r>
      <w:r w:rsidRPr="00BC64F4">
        <w:rPr>
          <w:rFonts w:ascii="Times New Roman" w:hAnsi="Times New Roman" w:cs="Times New Roman"/>
          <w:color w:val="000000" w:themeColor="text1"/>
          <w:position w:val="-6"/>
          <w:sz w:val="28"/>
          <w:szCs w:val="28"/>
        </w:rPr>
        <w:object w:dxaOrig="1219" w:dyaOrig="279">
          <v:shape id="_x0000_i1064" type="#_x0000_t75" style="width:60.75pt;height:13.5pt" o:ole="">
            <v:imagedata r:id="rId98" o:title=""/>
          </v:shape>
          <o:OLEObject Type="Embed" ProgID="Equation.3" ShapeID="_x0000_i1064" DrawAspect="Content" ObjectID="_1453741099" r:id="rId99"/>
        </w:object>
      </w:r>
    </w:p>
    <w:p w:rsidR="009E4FE0" w:rsidRPr="00BC64F4" w:rsidRDefault="009E4FE0" w:rsidP="00A86FAF">
      <w:pPr>
        <w:pStyle w:val="a3"/>
        <w:spacing w:after="0" w:line="240" w:lineRule="auto"/>
        <w:ind w:left="36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)  </w:t>
      </w:r>
      <w:r w:rsidRPr="00BC64F4">
        <w:rPr>
          <w:rFonts w:ascii="Times New Roman" w:hAnsi="Times New Roman" w:cs="Times New Roman"/>
          <w:color w:val="000000" w:themeColor="text1"/>
          <w:position w:val="-24"/>
          <w:sz w:val="28"/>
          <w:szCs w:val="28"/>
        </w:rPr>
        <w:object w:dxaOrig="639" w:dyaOrig="620">
          <v:shape id="_x0000_i1065" type="#_x0000_t75" style="width:31.5pt;height:30.75pt" o:ole="">
            <v:imagedata r:id="rId100" o:title=""/>
          </v:shape>
          <o:OLEObject Type="Embed" ProgID="Equation.3" ShapeID="_x0000_i1065" DrawAspect="Content" ObjectID="_1453741100" r:id="rId101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      4) </w:t>
      </w:r>
      <w:r w:rsidRPr="00BC64F4">
        <w:rPr>
          <w:rFonts w:ascii="Times New Roman" w:hAnsi="Times New Roman" w:cs="Times New Roman"/>
          <w:color w:val="000000" w:themeColor="text1"/>
          <w:position w:val="-6"/>
          <w:sz w:val="28"/>
          <w:szCs w:val="28"/>
        </w:rPr>
        <w:object w:dxaOrig="1100" w:dyaOrig="279">
          <v:shape id="_x0000_i1066" type="#_x0000_t75" style="width:54.75pt;height:13.5pt" o:ole="">
            <v:imagedata r:id="rId102" o:title=""/>
          </v:shape>
          <o:OLEObject Type="Embed" ProgID="Equation.3" ShapeID="_x0000_i1066" DrawAspect="Content" ObjectID="_1453741101" r:id="rId103"/>
        </w:object>
      </w:r>
    </w:p>
    <w:p w:rsidR="00677D08" w:rsidRPr="00BC64F4" w:rsidRDefault="00996D62" w:rsidP="00566061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right="-467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шите уравнение   </w:t>
      </w:r>
      <w:r w:rsidRPr="00BC64F4">
        <w:rPr>
          <w:rFonts w:ascii="Times New Roman" w:hAnsi="Times New Roman" w:cs="Times New Roman"/>
          <w:color w:val="000000" w:themeColor="text1"/>
          <w:position w:val="-6"/>
          <w:sz w:val="28"/>
          <w:szCs w:val="28"/>
        </w:rPr>
        <w:object w:dxaOrig="1839" w:dyaOrig="420">
          <v:shape id="_x0000_i1067" type="#_x0000_t75" style="width:92.25pt;height:21pt" o:ole="">
            <v:imagedata r:id="rId104" o:title=""/>
          </v:shape>
          <o:OLEObject Type="Embed" ProgID="Equation.DSMT4" ShapeID="_x0000_i1067" DrawAspect="Content" ObjectID="_1453741102" r:id="rId105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 В ответе укажите наименьший корень.</w:t>
      </w:r>
      <w:r w:rsidRPr="00BC64F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tbl>
      <w:tblPr>
        <w:tblpPr w:leftFromText="180" w:rightFromText="180" w:vertAnchor="text" w:horzAnchor="margin" w:tblpXSpec="center" w:tblpY="732"/>
        <w:tblW w:w="5432" w:type="pct"/>
        <w:tblCellMar>
          <w:left w:w="0" w:type="dxa"/>
          <w:right w:w="28" w:type="dxa"/>
        </w:tblCellMar>
        <w:tblLook w:val="01E0"/>
      </w:tblPr>
      <w:tblGrid>
        <w:gridCol w:w="300"/>
        <w:gridCol w:w="2350"/>
        <w:gridCol w:w="299"/>
        <w:gridCol w:w="2349"/>
        <w:gridCol w:w="299"/>
        <w:gridCol w:w="2361"/>
        <w:gridCol w:w="299"/>
        <w:gridCol w:w="2361"/>
      </w:tblGrid>
      <w:tr w:rsidR="009E4FE0" w:rsidRPr="00BC64F4" w:rsidTr="00A002AC">
        <w:trPr>
          <w:trHeight w:val="1973"/>
        </w:trPr>
        <w:tc>
          <w:tcPr>
            <w:tcW w:w="141" w:type="pct"/>
            <w:vAlign w:val="center"/>
          </w:tcPr>
          <w:p w:rsidR="009E4FE0" w:rsidRPr="00BC64F4" w:rsidRDefault="009E4FE0" w:rsidP="00A86FAF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)</w:t>
            </w:r>
          </w:p>
        </w:tc>
        <w:tc>
          <w:tcPr>
            <w:tcW w:w="1106" w:type="pct"/>
            <w:vAlign w:val="center"/>
          </w:tcPr>
          <w:p w:rsidR="009E4FE0" w:rsidRPr="00BC64F4" w:rsidRDefault="009E4FE0" w:rsidP="00A86FAF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object w:dxaOrig="3113" w:dyaOrig="2664">
                <v:shape id="_x0000_i1068" type="#_x0000_t75" style="width:103.5pt;height:99.75pt" o:ole="">
                  <v:imagedata r:id="rId106" o:title="" croptop="4426f" cropbottom="4426f" cropleft="8400f" cropright="8653f"/>
                </v:shape>
                <o:OLEObject Type="Embed" ProgID="Visio.Drawing.11" ShapeID="_x0000_i1068" DrawAspect="Content" ObjectID="_1453741103" r:id="rId107"/>
              </w:object>
            </w:r>
          </w:p>
        </w:tc>
        <w:tc>
          <w:tcPr>
            <w:tcW w:w="141" w:type="pct"/>
            <w:vAlign w:val="center"/>
          </w:tcPr>
          <w:p w:rsidR="009E4FE0" w:rsidRPr="00BC64F4" w:rsidRDefault="009E4FE0" w:rsidP="00A86FAF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)</w:t>
            </w:r>
          </w:p>
        </w:tc>
        <w:tc>
          <w:tcPr>
            <w:tcW w:w="1106" w:type="pct"/>
            <w:vAlign w:val="center"/>
          </w:tcPr>
          <w:p w:rsidR="009E4FE0" w:rsidRPr="00BC64F4" w:rsidRDefault="009E4FE0" w:rsidP="00A86FAF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object w:dxaOrig="3113" w:dyaOrig="2664">
                <v:shape id="_x0000_i1069" type="#_x0000_t75" style="width:105.75pt;height:101.25pt" o:ole="">
                  <v:imagedata r:id="rId108" o:title="" croptop="4426f" cropbottom="4426f" cropleft="8926f" cropright="8653f"/>
                </v:shape>
                <o:OLEObject Type="Embed" ProgID="Visio.Drawing.11" ShapeID="_x0000_i1069" DrawAspect="Content" ObjectID="_1453741104" r:id="rId109"/>
              </w:object>
            </w:r>
          </w:p>
        </w:tc>
        <w:tc>
          <w:tcPr>
            <w:tcW w:w="141" w:type="pct"/>
            <w:vAlign w:val="center"/>
          </w:tcPr>
          <w:p w:rsidR="009E4FE0" w:rsidRPr="00BC64F4" w:rsidRDefault="009E4FE0" w:rsidP="00A86FAF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)</w:t>
            </w:r>
          </w:p>
        </w:tc>
        <w:tc>
          <w:tcPr>
            <w:tcW w:w="1112" w:type="pct"/>
            <w:vAlign w:val="center"/>
          </w:tcPr>
          <w:p w:rsidR="009E4FE0" w:rsidRPr="00BC64F4" w:rsidRDefault="009E4FE0" w:rsidP="00A86FAF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object w:dxaOrig="3113" w:dyaOrig="2664">
                <v:shape id="_x0000_i1070" type="#_x0000_t75" style="width:102pt;height:99pt" o:ole="">
                  <v:imagedata r:id="rId110" o:title="" croptop="4426f" cropbottom="4426f" cropleft="8653f" cropright="8653f"/>
                </v:shape>
                <o:OLEObject Type="Embed" ProgID="Visio.Drawing.11" ShapeID="_x0000_i1070" DrawAspect="Content" ObjectID="_1453741105" r:id="rId111"/>
              </w:object>
            </w:r>
          </w:p>
        </w:tc>
        <w:tc>
          <w:tcPr>
            <w:tcW w:w="141" w:type="pct"/>
            <w:vAlign w:val="center"/>
          </w:tcPr>
          <w:p w:rsidR="009E4FE0" w:rsidRPr="00BC64F4" w:rsidRDefault="009E4FE0" w:rsidP="00A86FAF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)</w:t>
            </w:r>
          </w:p>
        </w:tc>
        <w:tc>
          <w:tcPr>
            <w:tcW w:w="1112" w:type="pct"/>
            <w:vAlign w:val="center"/>
          </w:tcPr>
          <w:p w:rsidR="009E4FE0" w:rsidRPr="00BC64F4" w:rsidRDefault="009E4FE0" w:rsidP="00A86FAF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object w:dxaOrig="3113" w:dyaOrig="2664">
                <v:shape id="_x0000_i1071" type="#_x0000_t75" style="width:109.5pt;height:104.25pt" o:ole="">
                  <v:imagedata r:id="rId112" o:title="" croptop="4426f" cropbottom="4426f" cropleft="8400f" cropright="8653f"/>
                </v:shape>
                <o:OLEObject Type="Embed" ProgID="Visio.Drawing.11" ShapeID="_x0000_i1071" DrawAspect="Content" ObjectID="_1453741106" r:id="rId113"/>
              </w:object>
            </w:r>
          </w:p>
        </w:tc>
      </w:tr>
    </w:tbl>
    <w:p w:rsidR="00677D08" w:rsidRPr="00BC64F4" w:rsidRDefault="009E4FE0" w:rsidP="00566061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right="-467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 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 одном из рисунков изображен график функции </w:t>
      </w:r>
      <w:r w:rsidRPr="00BC64F4">
        <w:rPr>
          <w:rFonts w:ascii="Times New Roman" w:hAnsi="Times New Roman" w:cs="Times New Roman"/>
          <w:color w:val="000000" w:themeColor="text1"/>
          <w:position w:val="-24"/>
          <w:sz w:val="28"/>
          <w:szCs w:val="28"/>
        </w:rPr>
        <w:object w:dxaOrig="699" w:dyaOrig="639">
          <v:shape id="_x0000_i1072" type="#_x0000_t75" style="width:35.25pt;height:32.25pt" o:ole="">
            <v:imagedata r:id="rId114" o:title=""/>
          </v:shape>
          <o:OLEObject Type="Embed" ProgID="Equation.DSMT4" ShapeID="_x0000_i1072" DrawAspect="Content" ObjectID="_1453741107" r:id="rId115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 Укажите этот рисунок.</w:t>
      </w:r>
    </w:p>
    <w:p w:rsidR="00677D08" w:rsidRPr="00BC64F4" w:rsidRDefault="00677D08" w:rsidP="00566061">
      <w:pPr>
        <w:pStyle w:val="a3"/>
        <w:numPr>
          <w:ilvl w:val="0"/>
          <w:numId w:val="17"/>
        </w:numPr>
        <w:tabs>
          <w:tab w:val="left" w:pos="993"/>
        </w:tabs>
        <w:ind w:right="-467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Решите неравенство</w:t>
      </w:r>
      <w:r w:rsidR="009E4FE0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E4FE0" w:rsidRPr="00BC64F4">
        <w:rPr>
          <w:rFonts w:ascii="Times New Roman" w:hAnsi="Times New Roman" w:cs="Times New Roman"/>
          <w:color w:val="000000" w:themeColor="text1"/>
          <w:position w:val="-12"/>
          <w:sz w:val="28"/>
          <w:szCs w:val="28"/>
        </w:rPr>
        <w:object w:dxaOrig="2139" w:dyaOrig="380">
          <v:shape id="_x0000_i1073" type="#_x0000_t75" style="width:107.25pt;height:18.75pt" o:ole="">
            <v:imagedata r:id="rId116" o:title=""/>
          </v:shape>
          <o:OLEObject Type="Embed" ProgID="Equation.DSMT4" ShapeID="_x0000_i1073" DrawAspect="Content" ObjectID="_1453741108" r:id="rId117"/>
        </w:object>
      </w:r>
      <w:r w:rsidRPr="00BC64F4">
        <w:rPr>
          <w:rFonts w:ascii="Times New Roman" w:eastAsiaTheme="minorEastAsia" w:hAnsi="Times New Roman" w:cs="Times New Roman"/>
          <w:i/>
          <w:color w:val="000000" w:themeColor="text1"/>
          <w:sz w:val="28"/>
          <w:szCs w:val="28"/>
        </w:rPr>
        <w:t>.</w:t>
      </w:r>
    </w:p>
    <w:p w:rsidR="00677D08" w:rsidRPr="00BC64F4" w:rsidRDefault="00677D08" w:rsidP="00677D08">
      <w:pPr>
        <w:pStyle w:val="a3"/>
        <w:spacing w:after="0" w:line="24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</w:rPr>
      </w:pPr>
    </w:p>
    <w:p w:rsidR="00677D08" w:rsidRPr="00BC64F4" w:rsidRDefault="00677D08" w:rsidP="00677D08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ГЕОМЕТРИЯ»</w:t>
      </w:r>
    </w:p>
    <w:p w:rsidR="00677D08" w:rsidRPr="00BC64F4" w:rsidRDefault="00677D08" w:rsidP="00677D08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</w:p>
    <w:p w:rsidR="00677D08" w:rsidRPr="00BC64F4" w:rsidRDefault="009E4FE0" w:rsidP="00566061">
      <w:pPr>
        <w:pStyle w:val="a3"/>
        <w:numPr>
          <w:ilvl w:val="0"/>
          <w:numId w:val="1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ериметр параллелограмма равен 46. Одна сторона параллелограмма на 3 больше другой. Найдите меньшую сторону параллелограмма.</w:t>
      </w:r>
    </w:p>
    <w:p w:rsidR="00A86FAF" w:rsidRPr="00BC64F4" w:rsidRDefault="00A86FAF" w:rsidP="00A86FAF">
      <w:pPr>
        <w:pStyle w:val="a3"/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9E4FE0" w:rsidRPr="00BC64F4" w:rsidRDefault="00A86FAF" w:rsidP="00566061">
      <w:pPr>
        <w:pStyle w:val="a3"/>
        <w:numPr>
          <w:ilvl w:val="0"/>
          <w:numId w:val="17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anchor distT="0" distB="0" distL="114300" distR="114300" simplePos="0" relativeHeight="251695104" behindDoc="1" locked="0" layoutInCell="1" allowOverlap="1">
            <wp:simplePos x="0" y="0"/>
            <wp:positionH relativeFrom="column">
              <wp:posOffset>4143375</wp:posOffset>
            </wp:positionH>
            <wp:positionV relativeFrom="paragraph">
              <wp:posOffset>21590</wp:posOffset>
            </wp:positionV>
            <wp:extent cx="2019300" cy="1266825"/>
            <wp:effectExtent l="19050" t="0" r="0" b="0"/>
            <wp:wrapTight wrapText="bothSides">
              <wp:wrapPolygon edited="0">
                <wp:start x="-204" y="0"/>
                <wp:lineTo x="-204" y="21438"/>
                <wp:lineTo x="21600" y="21438"/>
                <wp:lineTo x="21600" y="0"/>
                <wp:lineTo x="-204" y="0"/>
              </wp:wrapPolygon>
            </wp:wrapTight>
            <wp:docPr id="331" name="Рисунок 1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1.png"/>
                    <pic:cNvPicPr>
                      <a:picLocks noChangeAspect="1" noChangeArrowheads="1"/>
                    </pic:cNvPicPr>
                  </pic:nvPicPr>
                  <pic:blipFill>
                    <a:blip r:embed="rId1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1266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E4FE0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На клетчатой бумаге с клетками размером 1 см * 1 см изображен треугольник (см. рисунок). Найдите его площадь в квадратных сантиметрах.</w:t>
      </w:r>
    </w:p>
    <w:p w:rsidR="00996D62" w:rsidRPr="00BC64F4" w:rsidRDefault="00996D62" w:rsidP="00566061">
      <w:pPr>
        <w:pStyle w:val="a3"/>
        <w:numPr>
          <w:ilvl w:val="0"/>
          <w:numId w:val="17"/>
        </w:numPr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Какие из следующих утверждений</w:t>
      </w:r>
      <w:r w:rsidRPr="00BC64F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верны?</w:t>
      </w:r>
    </w:p>
    <w:p w:rsidR="00996D62" w:rsidRPr="00BC64F4" w:rsidRDefault="00996D62" w:rsidP="00566061">
      <w:pPr>
        <w:pStyle w:val="a3"/>
        <w:numPr>
          <w:ilvl w:val="0"/>
          <w:numId w:val="16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Вертикальные углы в сумме составляют 180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0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:rsidR="00996D62" w:rsidRPr="00BC64F4" w:rsidRDefault="00996D62" w:rsidP="00566061">
      <w:pPr>
        <w:pStyle w:val="a3"/>
        <w:numPr>
          <w:ilvl w:val="0"/>
          <w:numId w:val="16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Каждая сторона треугольника меньше суммы двух других сторон.</w:t>
      </w:r>
    </w:p>
    <w:p w:rsidR="00996D62" w:rsidRPr="00BC64F4" w:rsidRDefault="00996D62" w:rsidP="00566061">
      <w:pPr>
        <w:pStyle w:val="a3"/>
        <w:numPr>
          <w:ilvl w:val="0"/>
          <w:numId w:val="16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В любом параллелограмме диагонали равны.</w:t>
      </w:r>
    </w:p>
    <w:p w:rsidR="00996D62" w:rsidRPr="00BC64F4" w:rsidRDefault="00996D62" w:rsidP="00566061">
      <w:pPr>
        <w:pStyle w:val="a3"/>
        <w:numPr>
          <w:ilvl w:val="0"/>
          <w:numId w:val="16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Касательная к окружности перпендикулярна к радиусу, проведённому в точку касания.</w:t>
      </w:r>
    </w:p>
    <w:p w:rsidR="00677D08" w:rsidRPr="00BC64F4" w:rsidRDefault="00996D62" w:rsidP="00566061">
      <w:pPr>
        <w:pStyle w:val="a3"/>
        <w:numPr>
          <w:ilvl w:val="0"/>
          <w:numId w:val="16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Большая хорда окружности является диаметром.</w:t>
      </w:r>
    </w:p>
    <w:p w:rsidR="00A86FAF" w:rsidRPr="00BC64F4" w:rsidRDefault="00A86FAF" w:rsidP="00A86FAF">
      <w:pPr>
        <w:pStyle w:val="a3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77D08" w:rsidRPr="00BC64F4" w:rsidRDefault="00677D08" w:rsidP="00A86FAF">
      <w:pPr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РЕАЛЬНАЯ МАТЕМАТИКА»</w:t>
      </w:r>
    </w:p>
    <w:p w:rsidR="00A86FAF" w:rsidRPr="00BC64F4" w:rsidRDefault="00A86FAF" w:rsidP="00A86FAF">
      <w:pPr>
        <w:spacing w:after="0" w:line="240" w:lineRule="auto"/>
        <w:jc w:val="both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</w:p>
    <w:tbl>
      <w:tblPr>
        <w:tblpPr w:leftFromText="180" w:rightFromText="180" w:tblpY="-450"/>
        <w:tblW w:w="5000" w:type="pct"/>
        <w:tblCellSpacing w:w="0" w:type="dxa"/>
        <w:tblCellMar>
          <w:top w:w="90" w:type="dxa"/>
          <w:left w:w="90" w:type="dxa"/>
          <w:bottom w:w="90" w:type="dxa"/>
          <w:right w:w="90" w:type="dxa"/>
        </w:tblCellMar>
        <w:tblLook w:val="04A0"/>
      </w:tblPr>
      <w:tblGrid>
        <w:gridCol w:w="9926"/>
      </w:tblGrid>
      <w:tr w:rsidR="00996D62" w:rsidRPr="00BC64F4" w:rsidTr="00A86FAF">
        <w:trPr>
          <w:tblCellSpacing w:w="0" w:type="dxa"/>
        </w:trPr>
        <w:tc>
          <w:tcPr>
            <w:tcW w:w="0" w:type="auto"/>
            <w:vAlign w:val="center"/>
            <w:hideMark/>
          </w:tcPr>
          <w:p w:rsidR="00996D62" w:rsidRPr="00BC64F4" w:rsidRDefault="00996D62" w:rsidP="00566061">
            <w:pPr>
              <w:pStyle w:val="a3"/>
              <w:numPr>
                <w:ilvl w:val="0"/>
                <w:numId w:val="17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Строительная фирма планирует купить 70 м </w:t>
            </w:r>
            <w:r w:rsidRPr="00BC64F4">
              <w:rPr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lang w:eastAsia="ru-RU"/>
              </w:rPr>
              <w:drawing>
                <wp:inline distT="0" distB="0" distL="0" distR="0">
                  <wp:extent cx="85725" cy="161925"/>
                  <wp:effectExtent l="19050" t="0" r="9525" b="0"/>
                  <wp:docPr id="113" name="Рисунок 113" descr="{{}^{3}}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3" descr="{{}^{3}}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" cy="161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 </w:t>
            </w:r>
            <w:proofErr w:type="spellStart"/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еноблоков</w:t>
            </w:r>
            <w:proofErr w:type="spellEnd"/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у одного из трех поставщиков. Цены и условия доставки приведены в таблице. Сколько рублей будет стоить самая </w:t>
            </w:r>
            <w:proofErr w:type="gramStart"/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ешевую</w:t>
            </w:r>
            <w:proofErr w:type="gramEnd"/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покупка с доставкой?</w:t>
            </w:r>
          </w:p>
          <w:tbl>
            <w:tblPr>
              <w:tblW w:w="0" w:type="auto"/>
              <w:tblCellSpacing w:w="15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/>
            </w:tblPr>
            <w:tblGrid>
              <w:gridCol w:w="1260"/>
              <w:gridCol w:w="2464"/>
              <w:gridCol w:w="1860"/>
              <w:gridCol w:w="4146"/>
            </w:tblGrid>
            <w:tr w:rsidR="00996D62" w:rsidRPr="00BC64F4" w:rsidTr="00A002AC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996D62" w:rsidRPr="00BC64F4" w:rsidRDefault="00996D62" w:rsidP="00B151EB">
                  <w:pPr>
                    <w:framePr w:hSpace="180" w:wrap="around" w:hAnchor="text" w:y="-450"/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 xml:space="preserve">Поставщик 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996D62" w:rsidRPr="00BC64F4" w:rsidRDefault="00996D62" w:rsidP="00B151EB">
                  <w:pPr>
                    <w:framePr w:hSpace="180" w:wrap="around" w:hAnchor="text" w:y="-450"/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>Цена </w:t>
                  </w:r>
                  <w:proofErr w:type="spellStart"/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>пеноблоков</w:t>
                  </w:r>
                  <w:proofErr w:type="spellEnd"/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 xml:space="preserve"> (руб. за 1 </w:t>
                  </w:r>
                  <w:r w:rsidRPr="00BC64F4">
                    <w:rPr>
                      <w:rFonts w:ascii="Times New Roman" w:eastAsia="Times New Roman" w:hAnsi="Times New Roman" w:cs="Times New Roman"/>
                      <w:noProof/>
                      <w:color w:val="000000" w:themeColor="text1"/>
                      <w:sz w:val="24"/>
                      <w:szCs w:val="24"/>
                      <w:lang w:eastAsia="ru-RU"/>
                    </w:rPr>
                    <w:drawing>
                      <wp:inline distT="0" distB="0" distL="0" distR="0">
                        <wp:extent cx="190500" cy="161925"/>
                        <wp:effectExtent l="19050" t="0" r="0" b="0"/>
                        <wp:docPr id="114" name="Рисунок 114" descr="{\textrm{м}^{3}}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4" descr="{\textrm{м}^{3}}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90500" cy="1619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 xml:space="preserve">) 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996D62" w:rsidRPr="00BC64F4" w:rsidRDefault="00996D62" w:rsidP="00B151EB">
                  <w:pPr>
                    <w:framePr w:hSpace="180" w:wrap="around" w:hAnchor="text" w:y="-450"/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 xml:space="preserve">Стоимость доставки (руб.) 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996D62" w:rsidRPr="00BC64F4" w:rsidRDefault="00996D62" w:rsidP="00B151EB">
                  <w:pPr>
                    <w:framePr w:hSpace="180" w:wrap="around" w:hAnchor="text" w:y="-450"/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 xml:space="preserve">Дополнительные </w:t>
                  </w: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br/>
                    <w:t xml:space="preserve">условия доставки </w:t>
                  </w:r>
                </w:p>
              </w:tc>
            </w:tr>
            <w:tr w:rsidR="00996D62" w:rsidRPr="00BC64F4" w:rsidTr="00A002AC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996D62" w:rsidRPr="00BC64F4" w:rsidRDefault="00996D62" w:rsidP="00B151EB">
                  <w:pPr>
                    <w:framePr w:hSpace="180" w:wrap="around" w:hAnchor="text" w:y="-450"/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 xml:space="preserve">1 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996D62" w:rsidRPr="00BC64F4" w:rsidRDefault="00996D62" w:rsidP="00B151EB">
                  <w:pPr>
                    <w:framePr w:hSpace="180" w:wrap="around" w:hAnchor="text" w:y="-450"/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 xml:space="preserve">2600 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996D62" w:rsidRPr="00BC64F4" w:rsidRDefault="00996D62" w:rsidP="00B151EB">
                  <w:pPr>
                    <w:framePr w:hSpace="180" w:wrap="around" w:hAnchor="text" w:y="-450"/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 xml:space="preserve">10000 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996D62" w:rsidRPr="00BC64F4" w:rsidRDefault="00996D62" w:rsidP="00B151EB">
                  <w:pPr>
                    <w:framePr w:hSpace="180" w:wrap="around" w:hAnchor="text" w:y="-450"/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> </w:t>
                  </w:r>
                </w:p>
              </w:tc>
            </w:tr>
            <w:tr w:rsidR="00996D62" w:rsidRPr="00BC64F4" w:rsidTr="00A002AC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996D62" w:rsidRPr="00BC64F4" w:rsidRDefault="00996D62" w:rsidP="00B151EB">
                  <w:pPr>
                    <w:framePr w:hSpace="180" w:wrap="around" w:hAnchor="text" w:y="-450"/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 xml:space="preserve">2 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996D62" w:rsidRPr="00BC64F4" w:rsidRDefault="00996D62" w:rsidP="00B151EB">
                  <w:pPr>
                    <w:framePr w:hSpace="180" w:wrap="around" w:hAnchor="text" w:y="-450"/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 xml:space="preserve">2800 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996D62" w:rsidRPr="00BC64F4" w:rsidRDefault="00996D62" w:rsidP="00B151EB">
                  <w:pPr>
                    <w:framePr w:hSpace="180" w:wrap="around" w:hAnchor="text" w:y="-450"/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 xml:space="preserve">8000 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996D62" w:rsidRPr="00BC64F4" w:rsidRDefault="00996D62" w:rsidP="00B151EB">
                  <w:pPr>
                    <w:framePr w:hSpace="180" w:wrap="around" w:hAnchor="text" w:y="-450"/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 xml:space="preserve">При заказе товара на сумму свыше 150000 рублей доставка бесплатная. </w:t>
                  </w:r>
                </w:p>
              </w:tc>
            </w:tr>
            <w:tr w:rsidR="00996D62" w:rsidRPr="00BC64F4" w:rsidTr="00A002AC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996D62" w:rsidRPr="00BC64F4" w:rsidRDefault="00996D62" w:rsidP="00B151EB">
                  <w:pPr>
                    <w:framePr w:hSpace="180" w:wrap="around" w:hAnchor="text" w:y="-450"/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 xml:space="preserve">3 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996D62" w:rsidRPr="00BC64F4" w:rsidRDefault="00996D62" w:rsidP="00B151EB">
                  <w:pPr>
                    <w:framePr w:hSpace="180" w:wrap="around" w:hAnchor="text" w:y="-450"/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 xml:space="preserve">2700 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996D62" w:rsidRPr="00BC64F4" w:rsidRDefault="00996D62" w:rsidP="00B151EB">
                  <w:pPr>
                    <w:framePr w:hSpace="180" w:wrap="around" w:hAnchor="text" w:y="-450"/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 xml:space="preserve">8000 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vAlign w:val="center"/>
                  <w:hideMark/>
                </w:tcPr>
                <w:p w:rsidR="00996D62" w:rsidRPr="00BC64F4" w:rsidRDefault="00996D62" w:rsidP="00B151EB">
                  <w:pPr>
                    <w:framePr w:hSpace="180" w:wrap="around" w:hAnchor="text" w:y="-450"/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 xml:space="preserve">При заказе товара на сумму свыше 200000 рублей доставка бесплатная. </w:t>
                  </w:r>
                </w:p>
              </w:tc>
            </w:tr>
          </w:tbl>
          <w:p w:rsidR="00996D62" w:rsidRPr="00BC64F4" w:rsidRDefault="00996D62" w:rsidP="00A86FA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</w:tr>
    </w:tbl>
    <w:p w:rsidR="00677D08" w:rsidRPr="00BC64F4" w:rsidRDefault="00677D08" w:rsidP="00A86FAF">
      <w:pPr>
        <w:tabs>
          <w:tab w:val="left" w:pos="1695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  <w:sectPr w:rsidR="00677D08" w:rsidRPr="00BC64F4" w:rsidSect="00996D62">
          <w:type w:val="continuous"/>
          <w:pgSz w:w="11906" w:h="16838"/>
          <w:pgMar w:top="1440" w:right="1080" w:bottom="1440" w:left="1080" w:header="708" w:footer="708" w:gutter="0"/>
          <w:cols w:space="720"/>
          <w:docGrid w:linePitch="360"/>
        </w:sectPr>
      </w:pPr>
    </w:p>
    <w:p w:rsidR="00677D08" w:rsidRPr="00BC64F4" w:rsidRDefault="00A86FAF" w:rsidP="00566061">
      <w:pPr>
        <w:pStyle w:val="a3"/>
        <w:numPr>
          <w:ilvl w:val="0"/>
          <w:numId w:val="17"/>
        </w:num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C64F4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anchor distT="0" distB="0" distL="114300" distR="114300" simplePos="0" relativeHeight="251696128" behindDoc="1" locked="0" layoutInCell="1" allowOverlap="1">
            <wp:simplePos x="0" y="0"/>
            <wp:positionH relativeFrom="column">
              <wp:posOffset>3171825</wp:posOffset>
            </wp:positionH>
            <wp:positionV relativeFrom="paragraph">
              <wp:posOffset>288925</wp:posOffset>
            </wp:positionV>
            <wp:extent cx="3028950" cy="1744345"/>
            <wp:effectExtent l="19050" t="0" r="0" b="0"/>
            <wp:wrapTight wrapText="bothSides">
              <wp:wrapPolygon edited="0">
                <wp:start x="-136" y="0"/>
                <wp:lineTo x="-136" y="21466"/>
                <wp:lineTo x="21600" y="21466"/>
                <wp:lineTo x="21600" y="0"/>
                <wp:lineTo x="-136" y="0"/>
              </wp:wrapPolygon>
            </wp:wrapTight>
            <wp:docPr id="89" name="Рисунок 89" descr="B596803CBF4DA9064A501CA92079B746/simg1_125804327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B596803CBF4DA9064A501CA92079B746/simg1_1258043279.png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1744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77D08"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 рисунке жирными точками показана среднесуточная температура воздуха в Бресте каждый день с 6 по 19 июля 1981 года. По горизонтали указываются числа месяца, по вертикали - температура в градусах Цельсия. Определите по рисунку разность между наибольшей и наименьшей среднесуточными температурами за указанный период.</w:t>
      </w:r>
    </w:p>
    <w:p w:rsidR="00677D08" w:rsidRPr="00BC64F4" w:rsidRDefault="00677D08" w:rsidP="00566061">
      <w:pPr>
        <w:pStyle w:val="a3"/>
        <w:numPr>
          <w:ilvl w:val="0"/>
          <w:numId w:val="17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E4FE0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Цена костюма 1560 рублей. Во время распродажи он стоит на 234 рубля дешевле. На сколько процентов магазин сделал скидку на этот костюм?</w:t>
      </w:r>
    </w:p>
    <w:p w:rsidR="00A86FAF" w:rsidRPr="00BC64F4" w:rsidRDefault="00A86FAF" w:rsidP="00566061">
      <w:pPr>
        <w:pStyle w:val="a3"/>
        <w:numPr>
          <w:ilvl w:val="0"/>
          <w:numId w:val="17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anchor distT="0" distB="0" distL="114300" distR="114300" simplePos="0" relativeHeight="251694080" behindDoc="1" locked="0" layoutInCell="1" allowOverlap="1">
            <wp:simplePos x="0" y="0"/>
            <wp:positionH relativeFrom="column">
              <wp:posOffset>2790825</wp:posOffset>
            </wp:positionH>
            <wp:positionV relativeFrom="paragraph">
              <wp:posOffset>74930</wp:posOffset>
            </wp:positionV>
            <wp:extent cx="3671570" cy="2544445"/>
            <wp:effectExtent l="19050" t="0" r="5080" b="0"/>
            <wp:wrapTight wrapText="bothSides">
              <wp:wrapPolygon edited="0">
                <wp:start x="-112" y="0"/>
                <wp:lineTo x="-112" y="21508"/>
                <wp:lineTo x="21630" y="21508"/>
                <wp:lineTo x="21630" y="0"/>
                <wp:lineTo x="-112" y="0"/>
              </wp:wrapPolygon>
            </wp:wrapTight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1570" cy="25444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677D08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E4FE0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На диаграмме приведены данные о среднемесячном уровне осадков в Краснодаре по многолетним наблюдениям. Определите по диаграмме, сколько месяцев в году среднемесячное количество осадков лежит в диапазоне 50-</w:t>
      </w:r>
      <w:smartTag w:uri="urn:schemas-microsoft-com:office:smarttags" w:element="metricconverter">
        <w:smartTagPr>
          <w:attr w:name="ProductID" w:val="70 мм"/>
        </w:smartTagPr>
        <w:r w:rsidR="009E4FE0" w:rsidRPr="00BC64F4">
          <w:rPr>
            <w:rFonts w:ascii="Times New Roman" w:hAnsi="Times New Roman" w:cs="Times New Roman"/>
            <w:color w:val="000000" w:themeColor="text1"/>
            <w:sz w:val="28"/>
            <w:szCs w:val="28"/>
          </w:rPr>
          <w:t>70 мм</w:t>
        </w:r>
      </w:smartTag>
      <w:r w:rsidR="009E4FE0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?</w:t>
      </w:r>
    </w:p>
    <w:p w:rsidR="00302D31" w:rsidRPr="00BC64F4" w:rsidRDefault="00302D31" w:rsidP="00302D31">
      <w:pPr>
        <w:pStyle w:val="a3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E52A3" w:rsidRPr="00BC64F4" w:rsidRDefault="00996D62" w:rsidP="00566061">
      <w:pPr>
        <w:pStyle w:val="Default"/>
        <w:numPr>
          <w:ilvl w:val="0"/>
          <w:numId w:val="17"/>
        </w:numPr>
        <w:rPr>
          <w:color w:val="000000" w:themeColor="text1"/>
          <w:sz w:val="28"/>
          <w:szCs w:val="28"/>
        </w:rPr>
      </w:pPr>
      <w:r w:rsidRPr="00BC64F4">
        <w:rPr>
          <w:color w:val="000000" w:themeColor="text1"/>
          <w:sz w:val="28"/>
          <w:szCs w:val="28"/>
        </w:rPr>
        <w:t>В чемпионате по гимнастике участвуют 50 спортсменок: 18 из России, 14 из Украины, остальные — из Белоруссии. Порядок, в котором выступают гимнастки, определяется жребием. Найдите вероятность того, что спортсменка, выступающая первой, окажется из Белоруссии.</w:t>
      </w:r>
    </w:p>
    <w:p w:rsidR="00302D31" w:rsidRPr="00BC64F4" w:rsidRDefault="00302D31" w:rsidP="00A86FAF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302D31" w:rsidRPr="00BC64F4" w:rsidRDefault="00302D31" w:rsidP="00A86FAF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86FAF" w:rsidRPr="00BC64F4" w:rsidRDefault="00A86FAF" w:rsidP="00A86FAF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ВАРИАНТ № 6</w:t>
      </w:r>
    </w:p>
    <w:p w:rsidR="00A86FAF" w:rsidRPr="00BC64F4" w:rsidRDefault="00A86FAF" w:rsidP="00A86FAF">
      <w:pPr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АЛГЕБРА»</w:t>
      </w:r>
    </w:p>
    <w:p w:rsidR="006E7C4C" w:rsidRPr="00BC64F4" w:rsidRDefault="006E7C4C" w:rsidP="00566061">
      <w:pPr>
        <w:pStyle w:val="a3"/>
        <w:numPr>
          <w:ilvl w:val="0"/>
          <w:numId w:val="18"/>
        </w:numPr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Укажите наименьшее из чисел:</w:t>
      </w:r>
      <w:r w:rsidRPr="00BC64F4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 xml:space="preserve">  </m:t>
        </m:r>
        <m:f>
          <m:fPr>
            <m:ctrlPr>
              <w:rPr>
                <w:rFonts w:ascii="Cambria Math" w:hAnsi="Cambria Math"/>
                <w:i/>
                <w:color w:val="000000" w:themeColor="text1"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sz w:val="32"/>
                <w:szCs w:val="32"/>
              </w:rPr>
              <m:t>2</m:t>
            </m:r>
          </m:num>
          <m:den>
            <m:r>
              <w:rPr>
                <w:rFonts w:ascii="Cambria Math" w:hAnsi="Cambria Math"/>
                <w:color w:val="000000" w:themeColor="text1"/>
                <w:sz w:val="32"/>
                <w:szCs w:val="32"/>
              </w:rPr>
              <m:t>5</m:t>
            </m:r>
          </m:den>
        </m:f>
      </m:oMath>
      <w:r w:rsidRPr="00BC64F4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;   0,44;  0,404</w:t>
      </w:r>
    </w:p>
    <w:p w:rsidR="00335DFC" w:rsidRPr="00BC64F4" w:rsidRDefault="00335DFC" w:rsidP="00566061">
      <w:pPr>
        <w:numPr>
          <w:ilvl w:val="0"/>
          <w:numId w:val="18"/>
        </w:numPr>
        <w:rPr>
          <w:rFonts w:ascii="Times New Roman" w:hAnsi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/>
          <w:color w:val="000000" w:themeColor="text1"/>
          <w:sz w:val="28"/>
          <w:szCs w:val="28"/>
        </w:rPr>
        <w:t xml:space="preserve">Укажите наибольшее из чисел:   5;   </w:t>
      </w:r>
      <m:oMath>
        <m:rad>
          <m:radPr>
            <m:degHide m:val="on"/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30</m:t>
            </m:r>
          </m:e>
        </m:rad>
      </m:oMath>
      <w:r w:rsidRPr="00BC64F4">
        <w:rPr>
          <w:rFonts w:ascii="Times New Roman" w:hAnsi="Times New Roman"/>
          <w:color w:val="000000" w:themeColor="text1"/>
          <w:sz w:val="28"/>
          <w:szCs w:val="28"/>
        </w:rPr>
        <w:t>;   2</w:t>
      </w:r>
      <m:oMath>
        <m:rad>
          <m:radPr>
            <m:degHide m:val="on"/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7</m:t>
            </m:r>
          </m:e>
        </m:rad>
      </m:oMath>
      <w:r w:rsidRPr="00BC64F4">
        <w:rPr>
          <w:rFonts w:ascii="Times New Roman" w:hAnsi="Times New Roman"/>
          <w:color w:val="000000" w:themeColor="text1"/>
          <w:sz w:val="28"/>
          <w:szCs w:val="28"/>
        </w:rPr>
        <w:t>;   4</w:t>
      </w:r>
      <m:oMath>
        <m:rad>
          <m:radPr>
            <m:degHide m:val="on"/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2</m:t>
            </m:r>
          </m:e>
        </m:rad>
      </m:oMath>
    </w:p>
    <w:p w:rsidR="00302D31" w:rsidRPr="00BC64F4" w:rsidRDefault="00302D31" w:rsidP="00566061">
      <w:pPr>
        <w:pStyle w:val="a3"/>
        <w:numPr>
          <w:ilvl w:val="0"/>
          <w:numId w:val="18"/>
        </w:numPr>
        <w:tabs>
          <w:tab w:val="left" w:pos="993"/>
        </w:tabs>
        <w:spacing w:after="0" w:line="240" w:lineRule="auto"/>
        <w:ind w:right="-467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йдите корень уравнения  </w:t>
      </w:r>
      <w:r w:rsidRPr="00BC64F4">
        <w:rPr>
          <w:rFonts w:ascii="Times New Roman" w:hAnsi="Times New Roman" w:cs="Times New Roman"/>
          <w:color w:val="000000" w:themeColor="text1"/>
          <w:position w:val="-24"/>
          <w:sz w:val="28"/>
          <w:szCs w:val="28"/>
        </w:rPr>
        <w:object w:dxaOrig="1060" w:dyaOrig="639">
          <v:shape id="_x0000_i1074" type="#_x0000_t75" style="width:53.25pt;height:32.25pt" o:ole="">
            <v:imagedata r:id="rId122" o:title=""/>
          </v:shape>
          <o:OLEObject Type="Embed" ProgID="Equation.DSMT4" ShapeID="_x0000_i1074" DrawAspect="Content" ObjectID="_1453741109" r:id="rId123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302D31" w:rsidRPr="00BC64F4" w:rsidRDefault="00302D31" w:rsidP="00566061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График</w:t>
      </w:r>
      <w:proofErr w:type="gram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акой квадратичной функции изображен на рисунке?</w:t>
      </w:r>
    </w:p>
    <w:tbl>
      <w:tblPr>
        <w:tblStyle w:val="a7"/>
        <w:tblpPr w:leftFromText="180" w:rightFromText="180" w:vertAnchor="text" w:horzAnchor="margin" w:tblpXSpec="right" w:tblpYSpec="outside"/>
        <w:tblW w:w="0" w:type="auto"/>
        <w:tblLook w:val="01E0"/>
      </w:tblPr>
      <w:tblGrid>
        <w:gridCol w:w="2663"/>
      </w:tblGrid>
      <w:tr w:rsidR="00302D31" w:rsidRPr="00BC64F4" w:rsidTr="00A002AC">
        <w:tc>
          <w:tcPr>
            <w:tcW w:w="2663" w:type="dxa"/>
            <w:tcBorders>
              <w:top w:val="nil"/>
              <w:left w:val="nil"/>
              <w:bottom w:val="nil"/>
              <w:right w:val="nil"/>
            </w:tcBorders>
          </w:tcPr>
          <w:p w:rsidR="00302D31" w:rsidRPr="00BC64F4" w:rsidRDefault="00302D31" w:rsidP="006E7C4C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object w:dxaOrig="3113" w:dyaOrig="3374">
                <v:shape id="_x0000_i1075" type="#_x0000_t75" style="width:115.5pt;height:129.75pt" o:ole="">
                  <v:imagedata r:id="rId124" o:title="" croptop="11522f" cropbottom="3440f" cropleft="8568f" cropright="8502f"/>
                </v:shape>
                <o:OLEObject Type="Embed" ProgID="Visio.Drawing.11" ShapeID="_x0000_i1075" DrawAspect="Content" ObjectID="_1453741110" r:id="rId125"/>
              </w:object>
            </w:r>
          </w:p>
        </w:tc>
      </w:tr>
    </w:tbl>
    <w:p w:rsidR="00302D31" w:rsidRPr="00BC64F4" w:rsidRDefault="00302D31" w:rsidP="006E7C4C">
      <w:pPr>
        <w:pStyle w:val="a3"/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02D31" w:rsidRPr="00BC64F4" w:rsidTr="00A002AC">
        <w:tc>
          <w:tcPr>
            <w:tcW w:w="483" w:type="dxa"/>
            <w:vAlign w:val="center"/>
          </w:tcPr>
          <w:p w:rsidR="00302D31" w:rsidRPr="00BC64F4" w:rsidRDefault="00302D31" w:rsidP="006E7C4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302D31" w:rsidRPr="00BC64F4" w:rsidRDefault="00302D31" w:rsidP="006E7C4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position w:val="-12"/>
                <w:sz w:val="28"/>
                <w:szCs w:val="28"/>
              </w:rPr>
              <w:object w:dxaOrig="1939" w:dyaOrig="460">
                <v:shape id="_x0000_i1076" type="#_x0000_t75" style="width:96.75pt;height:23.25pt" o:ole="">
                  <v:imagedata r:id="rId126" o:title=""/>
                </v:shape>
                <o:OLEObject Type="Embed" ProgID="Equation.DSMT4" ShapeID="_x0000_i1076" DrawAspect="Content" ObjectID="_1453741111" r:id="rId127"/>
              </w:object>
            </w:r>
          </w:p>
        </w:tc>
      </w:tr>
      <w:tr w:rsidR="00302D31" w:rsidRPr="00BC64F4" w:rsidTr="00A002AC">
        <w:tc>
          <w:tcPr>
            <w:tcW w:w="483" w:type="dxa"/>
            <w:vAlign w:val="center"/>
          </w:tcPr>
          <w:p w:rsidR="00302D31" w:rsidRPr="00BC64F4" w:rsidRDefault="00302D31" w:rsidP="006E7C4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302D31" w:rsidRPr="00BC64F4" w:rsidRDefault="00302D31" w:rsidP="006E7C4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position w:val="-12"/>
                <w:sz w:val="28"/>
                <w:szCs w:val="28"/>
              </w:rPr>
              <w:object w:dxaOrig="1719" w:dyaOrig="460">
                <v:shape id="_x0000_i1077" type="#_x0000_t75" style="width:86.25pt;height:23.25pt" o:ole="">
                  <v:imagedata r:id="rId128" o:title=""/>
                </v:shape>
                <o:OLEObject Type="Embed" ProgID="Equation.DSMT4" ShapeID="_x0000_i1077" DrawAspect="Content" ObjectID="_1453741112" r:id="rId129"/>
              </w:object>
            </w:r>
          </w:p>
        </w:tc>
      </w:tr>
      <w:tr w:rsidR="00302D31" w:rsidRPr="00BC64F4" w:rsidTr="00A002AC">
        <w:tc>
          <w:tcPr>
            <w:tcW w:w="483" w:type="dxa"/>
            <w:vAlign w:val="center"/>
          </w:tcPr>
          <w:p w:rsidR="00302D31" w:rsidRPr="00BC64F4" w:rsidRDefault="00302D31" w:rsidP="006E7C4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302D31" w:rsidRPr="00BC64F4" w:rsidRDefault="00302D31" w:rsidP="006E7C4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position w:val="-12"/>
                <w:sz w:val="28"/>
                <w:szCs w:val="28"/>
              </w:rPr>
              <w:object w:dxaOrig="1719" w:dyaOrig="460">
                <v:shape id="_x0000_i1078" type="#_x0000_t75" style="width:86.25pt;height:23.25pt" o:ole="">
                  <v:imagedata r:id="rId130" o:title=""/>
                </v:shape>
                <o:OLEObject Type="Embed" ProgID="Equation.DSMT4" ShapeID="_x0000_i1078" DrawAspect="Content" ObjectID="_1453741113" r:id="rId131"/>
              </w:object>
            </w:r>
          </w:p>
        </w:tc>
      </w:tr>
      <w:tr w:rsidR="00302D31" w:rsidRPr="00BC64F4" w:rsidTr="00A002AC">
        <w:tc>
          <w:tcPr>
            <w:tcW w:w="483" w:type="dxa"/>
            <w:vAlign w:val="center"/>
          </w:tcPr>
          <w:p w:rsidR="00302D31" w:rsidRPr="00BC64F4" w:rsidRDefault="00302D31" w:rsidP="006E7C4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302D31" w:rsidRPr="00BC64F4" w:rsidRDefault="00302D31" w:rsidP="006E7C4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position w:val="-12"/>
                <w:sz w:val="28"/>
                <w:szCs w:val="28"/>
              </w:rPr>
              <w:object w:dxaOrig="1939" w:dyaOrig="460">
                <v:shape id="_x0000_i1079" type="#_x0000_t75" style="width:96.75pt;height:23.25pt" o:ole="">
                  <v:imagedata r:id="rId132" o:title=""/>
                </v:shape>
                <o:OLEObject Type="Embed" ProgID="Equation.DSMT4" ShapeID="_x0000_i1079" DrawAspect="Content" ObjectID="_1453741114" r:id="rId133"/>
              </w:object>
            </w:r>
          </w:p>
        </w:tc>
      </w:tr>
    </w:tbl>
    <w:p w:rsidR="00302D31" w:rsidRPr="00BC64F4" w:rsidRDefault="00302D31" w:rsidP="006E7C4C">
      <w:pPr>
        <w:pStyle w:val="a3"/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86FAF" w:rsidRPr="00BC64F4" w:rsidRDefault="00A86FAF" w:rsidP="00566061">
      <w:pPr>
        <w:pStyle w:val="a3"/>
        <w:numPr>
          <w:ilvl w:val="0"/>
          <w:numId w:val="18"/>
        </w:numPr>
        <w:tabs>
          <w:tab w:val="left" w:pos="993"/>
        </w:tabs>
        <w:spacing w:after="0" w:line="240" w:lineRule="auto"/>
        <w:ind w:right="-467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Решите неравенство</w:t>
      </w:r>
      <w:r w:rsidR="006E7C4C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E7C4C" w:rsidRPr="00BC64F4">
        <w:rPr>
          <w:rFonts w:ascii="Times New Roman" w:hAnsi="Times New Roman" w:cs="Times New Roman"/>
          <w:color w:val="000000" w:themeColor="text1"/>
          <w:position w:val="-12"/>
          <w:sz w:val="28"/>
          <w:szCs w:val="28"/>
        </w:rPr>
        <w:object w:dxaOrig="1719" w:dyaOrig="360">
          <v:shape id="_x0000_i1080" type="#_x0000_t75" style="width:86.25pt;height:18pt" o:ole="">
            <v:imagedata r:id="rId134" o:title=""/>
          </v:shape>
          <o:OLEObject Type="Embed" ProgID="Equation.DSMT4" ShapeID="_x0000_i1080" DrawAspect="Content" ObjectID="_1453741115" r:id="rId135"/>
        </w:object>
      </w:r>
      <w:r w:rsidR="006E7C4C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A86FAF" w:rsidRPr="00BC64F4" w:rsidRDefault="00A86FAF" w:rsidP="00A86FAF">
      <w:pPr>
        <w:pStyle w:val="a3"/>
        <w:spacing w:after="0" w:line="24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</w:rPr>
      </w:pPr>
    </w:p>
    <w:p w:rsidR="00A86FAF" w:rsidRPr="00BC64F4" w:rsidRDefault="00A86FAF" w:rsidP="003C4DAB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ГЕОМЕТРИЯ»</w:t>
      </w:r>
    </w:p>
    <w:p w:rsidR="00A86FAF" w:rsidRPr="00BC64F4" w:rsidRDefault="003C4DAB" w:rsidP="00566061">
      <w:pPr>
        <w:pStyle w:val="a3"/>
        <w:numPr>
          <w:ilvl w:val="0"/>
          <w:numId w:val="18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anchor distT="0" distB="0" distL="114300" distR="114300" simplePos="0" relativeHeight="251709440" behindDoc="1" locked="0" layoutInCell="1" allowOverlap="1">
            <wp:simplePos x="0" y="0"/>
            <wp:positionH relativeFrom="column">
              <wp:posOffset>4600575</wp:posOffset>
            </wp:positionH>
            <wp:positionV relativeFrom="paragraph">
              <wp:posOffset>233680</wp:posOffset>
            </wp:positionV>
            <wp:extent cx="1866900" cy="1352550"/>
            <wp:effectExtent l="19050" t="0" r="0" b="0"/>
            <wp:wrapTight wrapText="bothSides">
              <wp:wrapPolygon edited="0">
                <wp:start x="-220" y="0"/>
                <wp:lineTo x="-220" y="21296"/>
                <wp:lineTo x="21600" y="21296"/>
                <wp:lineTo x="21600" y="0"/>
                <wp:lineTo x="-220" y="0"/>
              </wp:wrapPolygon>
            </wp:wrapTight>
            <wp:docPr id="532" name="Рисунок 16" descr="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 descr="5.png"/>
                    <pic:cNvPicPr>
                      <a:picLocks noChangeAspect="1" noChangeArrowheads="1"/>
                    </pic:cNvPicPr>
                  </pic:nvPicPr>
                  <pic:blipFill>
                    <a:blip r:embed="rId1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352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Один угол параллелограмма больше другого </w:t>
      </w:r>
      <w:proofErr w:type="gramStart"/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</w:t>
      </w:r>
      <w:proofErr w:type="gramEnd"/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BC64F4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257175" cy="142875"/>
            <wp:effectExtent l="19050" t="0" r="9525" b="0"/>
            <wp:docPr id="233" name="Рисунок 3347" descr="70^\cir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47" descr="70^\circ"/>
                    <pic:cNvPicPr>
                      <a:picLocks noChangeAspect="1" noChangeArrowheads="1"/>
                    </pic:cNvPicPr>
                  </pic:nvPicPr>
                  <pic:blipFill>
                    <a:blip r:embed="rId1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42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. </w:t>
      </w:r>
      <w:proofErr w:type="gramStart"/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йдите</w:t>
      </w:r>
      <w:proofErr w:type="gramEnd"/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больший угол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A86FAF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араллелограмма.</w:t>
      </w:r>
    </w:p>
    <w:p w:rsidR="000169BF" w:rsidRPr="00BC64F4" w:rsidRDefault="000169BF" w:rsidP="000169BF">
      <w:pPr>
        <w:pStyle w:val="a3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4DAB" w:rsidRPr="00BC64F4" w:rsidRDefault="003C4DAB" w:rsidP="00566061">
      <w:pPr>
        <w:pStyle w:val="a3"/>
        <w:numPr>
          <w:ilvl w:val="0"/>
          <w:numId w:val="18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На клетчатой бу</w:t>
      </w:r>
      <w:r w:rsidR="00B45E1D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маге с клетками размером 1 см*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1 см изображена трапеция (см. рисунок). Найдите ее площадь в квадратных сантиметрах.</w:t>
      </w:r>
    </w:p>
    <w:p w:rsidR="003C4DAB" w:rsidRPr="00BC64F4" w:rsidRDefault="003C4DAB" w:rsidP="003C4DAB">
      <w:pPr>
        <w:pStyle w:val="a3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4DAB" w:rsidRPr="00BC64F4" w:rsidRDefault="003C4DAB" w:rsidP="00566061">
      <w:pPr>
        <w:pStyle w:val="a3"/>
        <w:numPr>
          <w:ilvl w:val="0"/>
          <w:numId w:val="18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Какие из следующих утверждений</w:t>
      </w:r>
      <w:r w:rsidRPr="00BC64F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верны?</w:t>
      </w:r>
    </w:p>
    <w:p w:rsidR="003C4DAB" w:rsidRPr="00BC64F4" w:rsidRDefault="003C4DAB" w:rsidP="00566061">
      <w:pPr>
        <w:pStyle w:val="a3"/>
        <w:numPr>
          <w:ilvl w:val="0"/>
          <w:numId w:val="19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Смежные углы имеют общую сторону.</w:t>
      </w:r>
    </w:p>
    <w:p w:rsidR="003C4DAB" w:rsidRPr="00BC64F4" w:rsidRDefault="003C4DAB" w:rsidP="00566061">
      <w:pPr>
        <w:pStyle w:val="a3"/>
        <w:numPr>
          <w:ilvl w:val="0"/>
          <w:numId w:val="19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В тупоугольном треугольнике два угла являются острыми.</w:t>
      </w:r>
    </w:p>
    <w:p w:rsidR="003C4DAB" w:rsidRPr="00BC64F4" w:rsidRDefault="003C4DAB" w:rsidP="00566061">
      <w:pPr>
        <w:pStyle w:val="a3"/>
        <w:numPr>
          <w:ilvl w:val="0"/>
          <w:numId w:val="19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В любом прямоугольнике диагонали равны.</w:t>
      </w:r>
    </w:p>
    <w:p w:rsidR="003C4DAB" w:rsidRPr="00BC64F4" w:rsidRDefault="003C4DAB" w:rsidP="00566061">
      <w:pPr>
        <w:pStyle w:val="a3"/>
        <w:numPr>
          <w:ilvl w:val="0"/>
          <w:numId w:val="19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нгенсом острого угла прямоугольного треугольника называется отношение прилежащего катета к </w:t>
      </w:r>
      <w:proofErr w:type="gramStart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противолежащему</w:t>
      </w:r>
      <w:proofErr w:type="gram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A86FAF" w:rsidRPr="00BC64F4" w:rsidRDefault="00A86FAF" w:rsidP="00A86FAF">
      <w:pPr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РЕАЛЬНАЯ МАТЕМАТИКА»</w:t>
      </w:r>
    </w:p>
    <w:p w:rsidR="003C4DAB" w:rsidRPr="00BC64F4" w:rsidRDefault="003C4DAB" w:rsidP="00566061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Теплоход рассчитан на 750 пассажиров и 25 членов команды. Каждая спаса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softHyphen/>
        <w:t>тельная шлюпка может вместить 70 человек. Какое наименьшее число шлю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softHyphen/>
        <w:t xml:space="preserve">пок должно быть на теплоходе, чтобы в случае необходимости в них можно было разместить всех пассажиров и всех членов команды? </w:t>
      </w:r>
    </w:p>
    <w:p w:rsidR="00A86FAF" w:rsidRPr="00BC64F4" w:rsidRDefault="00A86FAF" w:rsidP="003C4DAB">
      <w:pPr>
        <w:tabs>
          <w:tab w:val="left" w:pos="1695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4DAB" w:rsidRPr="00BC64F4" w:rsidRDefault="003C4DAB" w:rsidP="003C4DAB">
      <w:pPr>
        <w:tabs>
          <w:tab w:val="left" w:pos="1695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  <w:sectPr w:rsidR="003C4DAB" w:rsidRPr="00BC64F4" w:rsidSect="003C4DAB">
          <w:type w:val="continuous"/>
          <w:pgSz w:w="11906" w:h="16838"/>
          <w:pgMar w:top="1440" w:right="1080" w:bottom="1440" w:left="1080" w:header="708" w:footer="708" w:gutter="0"/>
          <w:cols w:space="720"/>
          <w:docGrid w:linePitch="360"/>
        </w:sectPr>
      </w:pPr>
    </w:p>
    <w:p w:rsidR="00A86FAF" w:rsidRPr="00BC64F4" w:rsidRDefault="00A86FAF" w:rsidP="00566061">
      <w:pPr>
        <w:pStyle w:val="a3"/>
        <w:numPr>
          <w:ilvl w:val="0"/>
          <w:numId w:val="18"/>
        </w:numPr>
        <w:spacing w:after="0" w:line="240" w:lineRule="auto"/>
        <w:ind w:left="714" w:hanging="357"/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</w:pP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anchor distT="0" distB="0" distL="114300" distR="114300" simplePos="0" relativeHeight="251703296" behindDoc="1" locked="0" layoutInCell="1" allowOverlap="1">
            <wp:simplePos x="0" y="0"/>
            <wp:positionH relativeFrom="column">
              <wp:posOffset>2628900</wp:posOffset>
            </wp:positionH>
            <wp:positionV relativeFrom="paragraph">
              <wp:posOffset>162560</wp:posOffset>
            </wp:positionV>
            <wp:extent cx="3771900" cy="2514600"/>
            <wp:effectExtent l="19050" t="0" r="0" b="0"/>
            <wp:wrapTight wrapText="bothSides">
              <wp:wrapPolygon edited="0">
                <wp:start x="-109" y="0"/>
                <wp:lineTo x="-109" y="21436"/>
                <wp:lineTo x="21600" y="21436"/>
                <wp:lineTo x="21600" y="0"/>
                <wp:lineTo x="-109" y="0"/>
              </wp:wrapPolygon>
            </wp:wrapTight>
            <wp:docPr id="232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2514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>При работе фонарика батарейка разряжается, и напряжение в электричестве падает. На рисунке показана зависимость напряжения в цепи от времени работы фонарика. На горизонтальной оси отмечается время работы фонарика в часах, на вертикальной оси – напряжение в вольтах. Определите по рисунку, через сколько часов работы фонарика напряжение уменьшится до 1 вольта?</w:t>
      </w:r>
    </w:p>
    <w:p w:rsidR="00A86FAF" w:rsidRPr="00BC64F4" w:rsidRDefault="00A86FAF" w:rsidP="003C4DAB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86FAF" w:rsidRPr="00BC64F4" w:rsidRDefault="00A86FAF" w:rsidP="003C4DAB">
      <w:pPr>
        <w:pStyle w:val="a3"/>
        <w:tabs>
          <w:tab w:val="left" w:pos="1695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86FAF" w:rsidRPr="00BC64F4" w:rsidRDefault="00A86FAF" w:rsidP="00566061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302D31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 полгода бригада успела провести </w:t>
      </w:r>
      <w:smartTag w:uri="urn:schemas-microsoft-com:office:smarttags" w:element="metricconverter">
        <w:smartTagPr>
          <w:attr w:name="ProductID" w:val="1079 м"/>
        </w:smartTagPr>
        <w:r w:rsidR="00302D31" w:rsidRPr="00BC64F4">
          <w:rPr>
            <w:rFonts w:ascii="Times New Roman" w:hAnsi="Times New Roman" w:cs="Times New Roman"/>
            <w:color w:val="000000" w:themeColor="text1"/>
            <w:sz w:val="28"/>
            <w:szCs w:val="28"/>
          </w:rPr>
          <w:t>1079 м</w:t>
        </w:r>
      </w:smartTag>
      <w:r w:rsidR="00302D31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газового трубопровода, что составляет 65% от годового плана. Определите годовой план бригады.</w:t>
      </w:r>
    </w:p>
    <w:p w:rsidR="000169BF" w:rsidRPr="00BC64F4" w:rsidRDefault="00D74CC4" w:rsidP="000169BF">
      <w:pPr>
        <w:pStyle w:val="a3"/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anchor distT="0" distB="0" distL="114300" distR="114300" simplePos="0" relativeHeight="251710464" behindDoc="0" locked="0" layoutInCell="1" allowOverlap="1">
            <wp:simplePos x="0" y="0"/>
            <wp:positionH relativeFrom="column">
              <wp:posOffset>685800</wp:posOffset>
            </wp:positionH>
            <wp:positionV relativeFrom="paragraph">
              <wp:posOffset>130810</wp:posOffset>
            </wp:positionV>
            <wp:extent cx="5543550" cy="2847975"/>
            <wp:effectExtent l="19050" t="0" r="0" b="0"/>
            <wp:wrapNone/>
            <wp:docPr id="547" name="Рисунок 5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7"/>
                    <pic:cNvPicPr>
                      <a:picLocks noChangeAspect="1" noChangeArrowheads="1"/>
                    </pic:cNvPicPr>
                  </pic:nvPicPr>
                  <pic:blipFill>
                    <a:blip r:embed="rId1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2847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A86FAF" w:rsidRPr="00BC64F4" w:rsidRDefault="00A86FAF" w:rsidP="00566061">
      <w:pPr>
        <w:pStyle w:val="a3"/>
        <w:numPr>
          <w:ilvl w:val="0"/>
          <w:numId w:val="18"/>
        </w:numPr>
        <w:tabs>
          <w:tab w:val="left" w:pos="1695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3C4DAB" w:rsidRPr="00BC64F4" w:rsidRDefault="003C4DAB" w:rsidP="003C4DAB">
      <w:pPr>
        <w:tabs>
          <w:tab w:val="left" w:pos="1695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4DAB" w:rsidRPr="00BC64F4" w:rsidRDefault="003C4DAB" w:rsidP="003C4DAB">
      <w:pPr>
        <w:tabs>
          <w:tab w:val="left" w:pos="1695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4DAB" w:rsidRPr="00BC64F4" w:rsidRDefault="003C4DAB" w:rsidP="003C4DAB">
      <w:pPr>
        <w:tabs>
          <w:tab w:val="left" w:pos="1695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4DAB" w:rsidRPr="00BC64F4" w:rsidRDefault="003C4DAB" w:rsidP="003C4DAB">
      <w:pPr>
        <w:tabs>
          <w:tab w:val="left" w:pos="1695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4DAB" w:rsidRPr="00BC64F4" w:rsidRDefault="003C4DAB" w:rsidP="003C4DAB">
      <w:pPr>
        <w:tabs>
          <w:tab w:val="left" w:pos="1695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4DAB" w:rsidRPr="00BC64F4" w:rsidRDefault="003C4DAB" w:rsidP="003C4DAB">
      <w:pPr>
        <w:tabs>
          <w:tab w:val="left" w:pos="1695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86FAF" w:rsidRPr="00BC64F4" w:rsidRDefault="00A86FAF" w:rsidP="003C4DAB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4DAB" w:rsidRPr="00BC64F4" w:rsidRDefault="003C4DAB" w:rsidP="003C4DAB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4DAB" w:rsidRPr="00BC64F4" w:rsidRDefault="003C4DAB" w:rsidP="003C4DAB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4DAB" w:rsidRPr="00BC64F4" w:rsidRDefault="003C4DAB" w:rsidP="003C4DAB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4DAB" w:rsidRPr="00BC64F4" w:rsidRDefault="003C4DAB" w:rsidP="003C4DAB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4DAB" w:rsidRPr="00BC64F4" w:rsidRDefault="003C4DAB" w:rsidP="003C4DAB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4DAB" w:rsidRPr="00BC64F4" w:rsidRDefault="003C4DAB" w:rsidP="003C4DAB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  <w:sectPr w:rsidR="003C4DAB" w:rsidRPr="00BC64F4" w:rsidSect="00A86FAF">
          <w:type w:val="continuous"/>
          <w:pgSz w:w="11906" w:h="16838"/>
          <w:pgMar w:top="1440" w:right="1080" w:bottom="1440" w:left="1080" w:header="708" w:footer="708" w:gutter="0"/>
          <w:cols w:space="720"/>
          <w:docGrid w:linePitch="360"/>
        </w:sectPr>
      </w:pPr>
    </w:p>
    <w:p w:rsidR="00A86FAF" w:rsidRPr="00BC64F4" w:rsidRDefault="00A86FAF" w:rsidP="003C4DAB">
      <w:pPr>
        <w:pStyle w:val="a3"/>
        <w:spacing w:after="0" w:line="240" w:lineRule="auto"/>
        <w:ind w:left="36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E52A3" w:rsidRPr="00BC64F4" w:rsidRDefault="00A86FAF" w:rsidP="00566061">
      <w:pPr>
        <w:pStyle w:val="Default"/>
        <w:numPr>
          <w:ilvl w:val="0"/>
          <w:numId w:val="18"/>
        </w:numPr>
        <w:rPr>
          <w:color w:val="000000" w:themeColor="text1"/>
          <w:sz w:val="28"/>
          <w:szCs w:val="28"/>
        </w:rPr>
      </w:pPr>
      <w:r w:rsidRPr="00BC64F4">
        <w:rPr>
          <w:color w:val="000000" w:themeColor="text1"/>
          <w:sz w:val="28"/>
          <w:szCs w:val="28"/>
        </w:rPr>
        <w:t xml:space="preserve"> В среднем из 1200 садовых насосов, поступивших в продажу, 6 подтекают. Найдите вероятность того, что один случайно выбранный для контроля насос не подтекает</w:t>
      </w:r>
      <w:r w:rsidR="00AF3396" w:rsidRPr="00BC64F4">
        <w:rPr>
          <w:color w:val="000000" w:themeColor="text1"/>
          <w:sz w:val="28"/>
          <w:szCs w:val="28"/>
        </w:rPr>
        <w:t>.</w:t>
      </w:r>
    </w:p>
    <w:p w:rsidR="00AF3396" w:rsidRPr="00BC64F4" w:rsidRDefault="00AF3396" w:rsidP="00AF3396">
      <w:pPr>
        <w:pStyle w:val="Default"/>
        <w:rPr>
          <w:color w:val="000000" w:themeColor="text1"/>
          <w:sz w:val="28"/>
          <w:szCs w:val="28"/>
        </w:rPr>
      </w:pPr>
    </w:p>
    <w:p w:rsidR="00AF3396" w:rsidRPr="00BC64F4" w:rsidRDefault="00AF3396" w:rsidP="00AF3396">
      <w:pPr>
        <w:pStyle w:val="Default"/>
        <w:rPr>
          <w:color w:val="000000" w:themeColor="text1"/>
          <w:sz w:val="28"/>
          <w:szCs w:val="28"/>
        </w:rPr>
      </w:pPr>
    </w:p>
    <w:p w:rsidR="00AE52A3" w:rsidRPr="00BC64F4" w:rsidRDefault="00AE52A3" w:rsidP="003C4DAB">
      <w:pPr>
        <w:pStyle w:val="Default"/>
        <w:rPr>
          <w:color w:val="000000" w:themeColor="text1"/>
          <w:sz w:val="28"/>
          <w:szCs w:val="28"/>
        </w:rPr>
      </w:pPr>
    </w:p>
    <w:p w:rsidR="000169BF" w:rsidRPr="00BC64F4" w:rsidRDefault="000169BF" w:rsidP="003C4DAB">
      <w:pPr>
        <w:pStyle w:val="Default"/>
        <w:rPr>
          <w:color w:val="000000" w:themeColor="text1"/>
          <w:sz w:val="28"/>
          <w:szCs w:val="28"/>
        </w:rPr>
      </w:pPr>
    </w:p>
    <w:p w:rsidR="00AE52A3" w:rsidRPr="00BC64F4" w:rsidRDefault="00AE52A3" w:rsidP="003C4DAB">
      <w:pPr>
        <w:pStyle w:val="Default"/>
        <w:rPr>
          <w:color w:val="000000" w:themeColor="text1"/>
          <w:sz w:val="28"/>
          <w:szCs w:val="28"/>
        </w:rPr>
      </w:pPr>
    </w:p>
    <w:p w:rsidR="003C4DAB" w:rsidRPr="00BC64F4" w:rsidRDefault="009C0121" w:rsidP="003C4DAB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ВАРИАНТ № 7</w:t>
      </w:r>
    </w:p>
    <w:p w:rsidR="003C4DAB" w:rsidRPr="00BC64F4" w:rsidRDefault="003C4DAB" w:rsidP="009C0121">
      <w:pPr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АЛГЕБРА»</w:t>
      </w:r>
    </w:p>
    <w:p w:rsidR="00AF3396" w:rsidRPr="00BC64F4" w:rsidRDefault="00AF3396" w:rsidP="00566061">
      <w:pPr>
        <w:pStyle w:val="a3"/>
        <w:numPr>
          <w:ilvl w:val="0"/>
          <w:numId w:val="21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з данных чисел   </w:t>
      </w:r>
      <w:r w:rsidRPr="00BC64F4">
        <w:rPr>
          <w:rFonts w:ascii="Times New Roman" w:hAnsi="Times New Roman" w:cs="Times New Roman"/>
          <w:color w:val="000000" w:themeColor="text1"/>
          <w:position w:val="-24"/>
          <w:sz w:val="28"/>
          <w:szCs w:val="28"/>
        </w:rPr>
        <w:object w:dxaOrig="1619" w:dyaOrig="640">
          <v:shape id="_x0000_i1081" type="#_x0000_t75" style="width:81pt;height:32.25pt" o:ole="">
            <v:imagedata r:id="rId140" o:title=""/>
          </v:shape>
          <o:OLEObject Type="Embed" ProgID="Equation.DSMT4" ShapeID="_x0000_i1081" DrawAspect="Content" ObjectID="_1453741116" r:id="rId141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берите наибольшее.</w:t>
      </w:r>
    </w:p>
    <w:tbl>
      <w:tblPr>
        <w:tblW w:w="0" w:type="auto"/>
        <w:jc w:val="center"/>
        <w:tblLayout w:type="fixed"/>
        <w:tblLook w:val="0000"/>
      </w:tblPr>
      <w:tblGrid>
        <w:gridCol w:w="597"/>
        <w:gridCol w:w="1735"/>
        <w:gridCol w:w="597"/>
        <w:gridCol w:w="1734"/>
        <w:gridCol w:w="598"/>
        <w:gridCol w:w="1734"/>
        <w:gridCol w:w="598"/>
        <w:gridCol w:w="1734"/>
      </w:tblGrid>
      <w:tr w:rsidR="00AF3396" w:rsidRPr="00BC64F4" w:rsidTr="00A002AC">
        <w:trPr>
          <w:jc w:val="center"/>
        </w:trPr>
        <w:tc>
          <w:tcPr>
            <w:tcW w:w="597" w:type="dxa"/>
            <w:vAlign w:val="center"/>
          </w:tcPr>
          <w:p w:rsidR="00AF3396" w:rsidRPr="00BC64F4" w:rsidRDefault="00AF3396" w:rsidP="009C0121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)</w:t>
            </w:r>
          </w:p>
        </w:tc>
        <w:tc>
          <w:tcPr>
            <w:tcW w:w="1735" w:type="dxa"/>
            <w:vAlign w:val="center"/>
          </w:tcPr>
          <w:p w:rsidR="00AF3396" w:rsidRPr="00BC64F4" w:rsidRDefault="00AF3396" w:rsidP="009C0121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position w:val="-24"/>
                <w:sz w:val="28"/>
                <w:szCs w:val="28"/>
              </w:rPr>
              <w:object w:dxaOrig="260" w:dyaOrig="639">
                <v:shape id="_x0000_i1082" type="#_x0000_t75" style="width:12pt;height:30pt" o:ole="">
                  <v:imagedata r:id="rId142" o:title=""/>
                </v:shape>
                <o:OLEObject Type="Embed" ProgID="Equation.DSMT4" ShapeID="_x0000_i1082" DrawAspect="Content" ObjectID="_1453741117" r:id="rId143"/>
              </w:object>
            </w:r>
          </w:p>
        </w:tc>
        <w:tc>
          <w:tcPr>
            <w:tcW w:w="597" w:type="dxa"/>
            <w:vAlign w:val="center"/>
          </w:tcPr>
          <w:p w:rsidR="00AF3396" w:rsidRPr="00BC64F4" w:rsidRDefault="00AF3396" w:rsidP="009C0121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)</w:t>
            </w:r>
          </w:p>
        </w:tc>
        <w:tc>
          <w:tcPr>
            <w:tcW w:w="1734" w:type="dxa"/>
            <w:vAlign w:val="center"/>
          </w:tcPr>
          <w:p w:rsidR="00AF3396" w:rsidRPr="00BC64F4" w:rsidRDefault="00AF3396" w:rsidP="009C0121">
            <w:pPr>
              <w:tabs>
                <w:tab w:val="center" w:pos="760"/>
                <w:tab w:val="right" w:pos="1520"/>
              </w:tabs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98" w:type="dxa"/>
            <w:vAlign w:val="center"/>
          </w:tcPr>
          <w:p w:rsidR="00AF3396" w:rsidRPr="00BC64F4" w:rsidRDefault="00AF3396" w:rsidP="009C0121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)</w:t>
            </w:r>
          </w:p>
        </w:tc>
        <w:tc>
          <w:tcPr>
            <w:tcW w:w="1734" w:type="dxa"/>
            <w:vAlign w:val="center"/>
          </w:tcPr>
          <w:p w:rsidR="00AF3396" w:rsidRPr="00BC64F4" w:rsidRDefault="00AF3396" w:rsidP="009C0121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position w:val="-4"/>
                <w:sz w:val="28"/>
                <w:szCs w:val="28"/>
              </w:rPr>
              <w:object w:dxaOrig="200" w:dyaOrig="300">
                <v:shape id="_x0000_i1083" type="#_x0000_t75" style="width:9.75pt;height:15pt" o:ole="">
                  <v:imagedata r:id="rId73" o:title=""/>
                </v:shape>
                <o:OLEObject Type="Embed" ProgID="Equation.DSMT4" ShapeID="_x0000_i1083" DrawAspect="Content" ObjectID="_1453741118" r:id="rId144"/>
              </w:object>
            </w: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,2</w:t>
            </w:r>
          </w:p>
        </w:tc>
        <w:tc>
          <w:tcPr>
            <w:tcW w:w="598" w:type="dxa"/>
            <w:vAlign w:val="center"/>
          </w:tcPr>
          <w:p w:rsidR="00AF3396" w:rsidRPr="00BC64F4" w:rsidRDefault="00AF3396" w:rsidP="009C0121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)</w:t>
            </w:r>
          </w:p>
        </w:tc>
        <w:tc>
          <w:tcPr>
            <w:tcW w:w="1734" w:type="dxa"/>
            <w:vAlign w:val="center"/>
          </w:tcPr>
          <w:p w:rsidR="00AF3396" w:rsidRPr="00BC64F4" w:rsidRDefault="00AF3396" w:rsidP="009C0121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position w:val="-24"/>
                <w:sz w:val="28"/>
                <w:szCs w:val="28"/>
              </w:rPr>
              <w:object w:dxaOrig="360" w:dyaOrig="640">
                <v:shape id="_x0000_i1084" type="#_x0000_t75" style="width:16.5pt;height:30pt" o:ole="">
                  <v:imagedata r:id="rId145" o:title=""/>
                </v:shape>
                <o:OLEObject Type="Embed" ProgID="Equation.DSMT4" ShapeID="_x0000_i1084" DrawAspect="Content" ObjectID="_1453741119" r:id="rId146"/>
              </w:object>
            </w:r>
          </w:p>
        </w:tc>
      </w:tr>
    </w:tbl>
    <w:p w:rsidR="00AF3396" w:rsidRPr="00BC64F4" w:rsidRDefault="00AF3396" w:rsidP="009C0121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F3396" w:rsidRPr="00BC64F4" w:rsidRDefault="00AF3396" w:rsidP="00566061">
      <w:pPr>
        <w:pStyle w:val="a3"/>
        <w:numPr>
          <w:ilvl w:val="0"/>
          <w:numId w:val="21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 </w:t>
      </w:r>
      <w:proofErr w:type="gramStart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координатной</w:t>
      </w:r>
      <w:proofErr w:type="gram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ямой отмечено число </w:t>
      </w:r>
      <w:r w:rsidR="009C0121" w:rsidRPr="00BC64F4">
        <w:rPr>
          <w:rFonts w:ascii="Times New Roman" w:hAnsi="Times New Roman" w:cs="Times New Roman"/>
          <w:color w:val="000000" w:themeColor="text1"/>
          <w:position w:val="-6"/>
          <w:sz w:val="28"/>
          <w:szCs w:val="28"/>
        </w:rPr>
        <w:object w:dxaOrig="200" w:dyaOrig="220">
          <v:shape id="_x0000_i1085" type="#_x0000_t75" style="width:14.25pt;height:15pt" o:ole="">
            <v:imagedata r:id="rId147" o:title=""/>
          </v:shape>
          <o:OLEObject Type="Embed" ProgID="Equation.3" ShapeID="_x0000_i1085" DrawAspect="Content" ObjectID="_1453741120" r:id="rId148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AF3396" w:rsidRPr="00BC64F4" w:rsidRDefault="008358FF" w:rsidP="009C0121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pict>
          <v:shape id="_x0000_s1072" type="#_x0000_t32" style="position:absolute;margin-left:210.65pt;margin-top:13.6pt;width:0;height:5.2pt;z-index:251724800" o:connectortype="straight"/>
        </w:pic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pict>
          <v:shape id="_x0000_s1071" type="#_x0000_t32" style="position:absolute;margin-left:229.5pt;margin-top:13.6pt;width:0;height:5.2pt;z-index:251723776" o:connectortype="straight"/>
        </w:pic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pict>
          <v:shape id="_x0000_s1070" type="#_x0000_t32" style="position:absolute;margin-left:187.5pt;margin-top:13.6pt;width:0;height:5.2pt;z-index:251722752" o:connectortype="straight"/>
        </w:pic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pict>
          <v:shape id="_x0000_s1069" type="#_x0000_t32" style="position:absolute;margin-left:144.6pt;margin-top:13.6pt;width:0;height:5.2pt;z-index:251721728" o:connectortype="straight"/>
        </w:pic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pict>
          <v:shape id="_x0000_s1067" type="#_x0000_t32" style="position:absolute;margin-left:3.25pt;margin-top:18.8pt;width:331.7pt;height:0;z-index:251719680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pict>
          <v:shape id="_x0000_s1068" type="#_x0000_t32" style="position:absolute;margin-left:100.95pt;margin-top:13.6pt;width:.05pt;height:5.2pt;z-index:251720704" o:connectortype="straight"/>
        </w:pict>
      </w:r>
    </w:p>
    <w:p w:rsidR="00AF3396" w:rsidRPr="00BC64F4" w:rsidRDefault="00AF3396" w:rsidP="009C0121">
      <w:pPr>
        <w:tabs>
          <w:tab w:val="left" w:pos="2160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</w:t>
      </w:r>
      <w:r w:rsidR="009C0121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0           1     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2     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3</w:t>
      </w:r>
    </w:p>
    <w:p w:rsidR="00AF3396" w:rsidRPr="00BC64F4" w:rsidRDefault="00AF3396" w:rsidP="009C0121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з следующих утверждений выберите </w:t>
      </w:r>
      <w:proofErr w:type="gramStart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верное</w:t>
      </w:r>
      <w:proofErr w:type="gram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AF3396" w:rsidRPr="00BC64F4" w:rsidRDefault="009C0121" w:rsidP="00566061">
      <w:pPr>
        <w:pStyle w:val="a3"/>
        <w:numPr>
          <w:ilvl w:val="0"/>
          <w:numId w:val="22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position w:val="-14"/>
          <w:sz w:val="28"/>
          <w:szCs w:val="28"/>
        </w:rPr>
        <w:object w:dxaOrig="960" w:dyaOrig="400">
          <v:shape id="_x0000_i1086" type="#_x0000_t75" style="width:58.5pt;height:24pt" o:ole="">
            <v:imagedata r:id="rId149" o:title=""/>
          </v:shape>
          <o:OLEObject Type="Embed" ProgID="Equation.3" ShapeID="_x0000_i1086" DrawAspect="Content" ObjectID="_1453741121" r:id="rId150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2)</w:t>
      </w:r>
      <w:r w:rsidR="00AF3396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Pr="00BC64F4">
        <w:rPr>
          <w:rFonts w:ascii="Times New Roman" w:hAnsi="Times New Roman" w:cs="Times New Roman"/>
          <w:color w:val="000000" w:themeColor="text1"/>
          <w:position w:val="-8"/>
          <w:sz w:val="28"/>
          <w:szCs w:val="28"/>
        </w:rPr>
        <w:object w:dxaOrig="740" w:dyaOrig="360">
          <v:shape id="_x0000_i1087" type="#_x0000_t75" style="width:42.75pt;height:21pt" o:ole="">
            <v:imagedata r:id="rId151" o:title=""/>
          </v:shape>
          <o:OLEObject Type="Embed" ProgID="Equation.3" ShapeID="_x0000_i1087" DrawAspect="Content" ObjectID="_1453741122" r:id="rId152"/>
        </w:object>
      </w:r>
      <w:r w:rsidR="00AF3396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3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</w:t>
      </w:r>
      <w:r w:rsidRPr="00BC64F4">
        <w:rPr>
          <w:rFonts w:ascii="Times New Roman" w:hAnsi="Times New Roman" w:cs="Times New Roman"/>
          <w:color w:val="000000" w:themeColor="text1"/>
          <w:position w:val="-6"/>
          <w:sz w:val="28"/>
          <w:szCs w:val="28"/>
        </w:rPr>
        <w:object w:dxaOrig="859" w:dyaOrig="279">
          <v:shape id="_x0000_i1088" type="#_x0000_t75" style="width:54pt;height:17.25pt" o:ole="">
            <v:imagedata r:id="rId153" o:title=""/>
          </v:shape>
          <o:OLEObject Type="Embed" ProgID="Equation.3" ShapeID="_x0000_i1088" DrawAspect="Content" ObjectID="_1453741123" r:id="rId154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4)</w:t>
      </w:r>
      <w:r w:rsidR="00AF3396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C64F4">
        <w:rPr>
          <w:rFonts w:ascii="Times New Roman" w:hAnsi="Times New Roman" w:cs="Times New Roman"/>
          <w:color w:val="000000" w:themeColor="text1"/>
          <w:position w:val="-6"/>
          <w:sz w:val="28"/>
          <w:szCs w:val="28"/>
        </w:rPr>
        <w:object w:dxaOrig="880" w:dyaOrig="279">
          <v:shape id="_x0000_i1089" type="#_x0000_t75" style="width:51.75pt;height:15.75pt" o:ole="">
            <v:imagedata r:id="rId155" o:title=""/>
          </v:shape>
          <o:OLEObject Type="Embed" ProgID="Equation.3" ShapeID="_x0000_i1089" DrawAspect="Content" ObjectID="_1453741124" r:id="rId156"/>
        </w:object>
      </w:r>
    </w:p>
    <w:p w:rsidR="003C4DAB" w:rsidRPr="00BC64F4" w:rsidRDefault="003C4DAB" w:rsidP="00566061">
      <w:pPr>
        <w:pStyle w:val="a3"/>
        <w:numPr>
          <w:ilvl w:val="0"/>
          <w:numId w:val="21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йдите корень уравнения </w:t>
      </w:r>
      <w:r w:rsidR="00AF3396" w:rsidRPr="00BC64F4">
        <w:rPr>
          <w:rFonts w:ascii="Times New Roman" w:hAnsi="Times New Roman" w:cs="Times New Roman"/>
          <w:color w:val="000000" w:themeColor="text1"/>
          <w:position w:val="-12"/>
          <w:sz w:val="28"/>
          <w:szCs w:val="28"/>
        </w:rPr>
        <w:object w:dxaOrig="2100" w:dyaOrig="380">
          <v:shape id="_x0000_i1090" type="#_x0000_t75" style="width:105pt;height:18.75pt" o:ole="">
            <v:imagedata r:id="rId157" o:title=""/>
          </v:shape>
          <o:OLEObject Type="Embed" ProgID="Equation.DSMT4" ShapeID="_x0000_i1090" DrawAspect="Content" ObjectID="_1453741125" r:id="rId158"/>
        </w:object>
      </w:r>
      <w:proofErr w:type="gramStart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.</w:t>
      </w:r>
      <w:proofErr w:type="gramEnd"/>
    </w:p>
    <w:p w:rsidR="009C0121" w:rsidRPr="00BC64F4" w:rsidRDefault="009C0121" w:rsidP="00566061">
      <w:pPr>
        <w:pStyle w:val="a3"/>
        <w:numPr>
          <w:ilvl w:val="0"/>
          <w:numId w:val="21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а одном из рисунков изображен график функции </w:t>
      </w: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1371600" cy="187891"/>
            <wp:effectExtent l="19050" t="0" r="0" b="0"/>
            <wp:docPr id="652" name="Рисунок 54" descr="y=-2x^2-14x-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4" descr="y=-2x^2-14x-21"/>
                    <pic:cNvPicPr>
                      <a:picLocks noChangeAspect="1" noChangeArrowheads="1"/>
                    </pic:cNvPicPr>
                  </pic:nvPicPr>
                  <pic:blipFill>
                    <a:blip r:embed="rId1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1878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 Укажите номер этого рисунка.</w:t>
      </w:r>
    </w:p>
    <w:tbl>
      <w:tblPr>
        <w:tblW w:w="0" w:type="auto"/>
        <w:tblCellSpacing w:w="0" w:type="dxa"/>
        <w:tblCellMar>
          <w:top w:w="90" w:type="dxa"/>
          <w:left w:w="90" w:type="dxa"/>
          <w:bottom w:w="90" w:type="dxa"/>
          <w:right w:w="90" w:type="dxa"/>
        </w:tblCellMar>
        <w:tblLook w:val="04A0"/>
      </w:tblPr>
      <w:tblGrid>
        <w:gridCol w:w="414"/>
        <w:gridCol w:w="1844"/>
        <w:gridCol w:w="186"/>
        <w:gridCol w:w="414"/>
        <w:gridCol w:w="1764"/>
        <w:gridCol w:w="186"/>
        <w:gridCol w:w="414"/>
        <w:gridCol w:w="1737"/>
        <w:gridCol w:w="186"/>
        <w:gridCol w:w="414"/>
        <w:gridCol w:w="1790"/>
        <w:gridCol w:w="186"/>
      </w:tblGrid>
      <w:tr w:rsidR="009C0121" w:rsidRPr="00BC64F4" w:rsidTr="00A002AC">
        <w:trPr>
          <w:trHeight w:val="1350"/>
          <w:tblCellSpacing w:w="0" w:type="dxa"/>
        </w:trPr>
        <w:tc>
          <w:tcPr>
            <w:tcW w:w="0" w:type="auto"/>
            <w:hideMark/>
          </w:tcPr>
          <w:p w:rsidR="009C0121" w:rsidRPr="00BC64F4" w:rsidRDefault="009C0121" w:rsidP="009C01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1)</w:t>
            </w:r>
          </w:p>
        </w:tc>
        <w:tc>
          <w:tcPr>
            <w:tcW w:w="1950" w:type="dxa"/>
            <w:shd w:val="clear" w:color="auto" w:fill="FEFCEC"/>
            <w:vAlign w:val="center"/>
            <w:hideMark/>
          </w:tcPr>
          <w:p w:rsidR="009C0121" w:rsidRPr="00BC64F4" w:rsidRDefault="009C0121" w:rsidP="009C01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noProof/>
                <w:color w:val="000000" w:themeColor="text1"/>
                <w:sz w:val="28"/>
                <w:szCs w:val="28"/>
                <w:lang w:eastAsia="ru-RU"/>
              </w:rPr>
              <w:drawing>
                <wp:inline distT="0" distB="0" distL="0" distR="0">
                  <wp:extent cx="942975" cy="942975"/>
                  <wp:effectExtent l="19050" t="0" r="9525" b="0"/>
                  <wp:docPr id="653" name="Рисунок 55" descr="m1d1x.ep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5" descr="m1d1x.ep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942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0" w:type="dxa"/>
            <w:hideMark/>
          </w:tcPr>
          <w:p w:rsidR="009C0121" w:rsidRPr="00BC64F4" w:rsidRDefault="009C0121" w:rsidP="009C01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hideMark/>
          </w:tcPr>
          <w:p w:rsidR="009C0121" w:rsidRPr="00BC64F4" w:rsidRDefault="009C0121" w:rsidP="009C01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2)</w:t>
            </w:r>
          </w:p>
        </w:tc>
        <w:tc>
          <w:tcPr>
            <w:tcW w:w="1950" w:type="dxa"/>
            <w:shd w:val="clear" w:color="auto" w:fill="FEFCEC"/>
            <w:vAlign w:val="center"/>
            <w:hideMark/>
          </w:tcPr>
          <w:p w:rsidR="009C0121" w:rsidRPr="00BC64F4" w:rsidRDefault="009C0121" w:rsidP="009C01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noProof/>
                <w:color w:val="000000" w:themeColor="text1"/>
                <w:sz w:val="28"/>
                <w:szCs w:val="28"/>
                <w:lang w:eastAsia="ru-RU"/>
              </w:rPr>
              <w:drawing>
                <wp:inline distT="0" distB="0" distL="0" distR="0">
                  <wp:extent cx="838200" cy="838200"/>
                  <wp:effectExtent l="19050" t="0" r="0" b="0"/>
                  <wp:docPr id="654" name="Рисунок 56" descr="sqrt.ep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6" descr="sqrt.ep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8200" cy="83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0" w:type="dxa"/>
            <w:hideMark/>
          </w:tcPr>
          <w:p w:rsidR="009C0121" w:rsidRPr="00BC64F4" w:rsidRDefault="009C0121" w:rsidP="009C01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hideMark/>
          </w:tcPr>
          <w:p w:rsidR="009C0121" w:rsidRPr="00BC64F4" w:rsidRDefault="009C0121" w:rsidP="009C01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3)</w:t>
            </w:r>
          </w:p>
        </w:tc>
        <w:tc>
          <w:tcPr>
            <w:tcW w:w="1950" w:type="dxa"/>
            <w:shd w:val="clear" w:color="auto" w:fill="FEFCEC"/>
            <w:vAlign w:val="center"/>
            <w:hideMark/>
          </w:tcPr>
          <w:p w:rsidR="009C0121" w:rsidRPr="00BC64F4" w:rsidRDefault="009C0121" w:rsidP="009C01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noProof/>
                <w:color w:val="000000" w:themeColor="text1"/>
                <w:sz w:val="28"/>
                <w:szCs w:val="28"/>
                <w:lang w:eastAsia="ru-RU"/>
              </w:rPr>
              <w:drawing>
                <wp:inline distT="0" distB="0" distL="0" distR="0">
                  <wp:extent cx="800100" cy="800100"/>
                  <wp:effectExtent l="19050" t="0" r="0" b="0"/>
                  <wp:docPr id="655" name="Рисунок 57" descr="p10d1dx.ep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7" descr="p10d1dx.ep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800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0" w:type="dxa"/>
            <w:hideMark/>
          </w:tcPr>
          <w:p w:rsidR="009C0121" w:rsidRPr="00BC64F4" w:rsidRDefault="009C0121" w:rsidP="009C01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hideMark/>
          </w:tcPr>
          <w:p w:rsidR="009C0121" w:rsidRPr="00BC64F4" w:rsidRDefault="009C0121" w:rsidP="009C01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Cs/>
                <w:color w:val="000000" w:themeColor="text1"/>
                <w:sz w:val="28"/>
                <w:szCs w:val="28"/>
                <w:lang w:eastAsia="ru-RU"/>
              </w:rPr>
              <w:t>4)</w:t>
            </w:r>
          </w:p>
        </w:tc>
        <w:tc>
          <w:tcPr>
            <w:tcW w:w="1950" w:type="dxa"/>
            <w:shd w:val="clear" w:color="auto" w:fill="FEFCEC"/>
            <w:vAlign w:val="center"/>
            <w:hideMark/>
          </w:tcPr>
          <w:p w:rsidR="009C0121" w:rsidRPr="00BC64F4" w:rsidRDefault="009C0121" w:rsidP="009C01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noProof/>
                <w:color w:val="000000" w:themeColor="text1"/>
                <w:sz w:val="28"/>
                <w:szCs w:val="28"/>
                <w:lang w:eastAsia="ru-RU"/>
              </w:rPr>
              <w:drawing>
                <wp:inline distT="0" distB="0" distL="0" distR="0">
                  <wp:extent cx="866775" cy="866775"/>
                  <wp:effectExtent l="19050" t="0" r="9525" b="0"/>
                  <wp:docPr id="656" name="Рисунок 58" descr="m2x2m14xm21.ep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8" descr="m2x2m14xm21.ep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866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0" w:type="dxa"/>
            <w:hideMark/>
          </w:tcPr>
          <w:p w:rsidR="009C0121" w:rsidRPr="00BC64F4" w:rsidRDefault="009C0121" w:rsidP="009C01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</w:tr>
    </w:tbl>
    <w:p w:rsidR="009C0121" w:rsidRPr="00BC64F4" w:rsidRDefault="008248B3" w:rsidP="00566061">
      <w:pPr>
        <w:pStyle w:val="a3"/>
        <w:numPr>
          <w:ilvl w:val="0"/>
          <w:numId w:val="21"/>
        </w:num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 рисунке изображен график функции  </w:t>
      </w:r>
      <w:r w:rsidRPr="00BC64F4">
        <w:rPr>
          <w:rFonts w:ascii="Times New Roman" w:hAnsi="Times New Roman" w:cs="Times New Roman"/>
          <w:color w:val="000000" w:themeColor="text1"/>
          <w:position w:val="-12"/>
          <w:sz w:val="28"/>
          <w:szCs w:val="28"/>
        </w:rPr>
        <w:object w:dxaOrig="1339" w:dyaOrig="460">
          <v:shape id="_x0000_i1091" type="#_x0000_t75" style="width:66.75pt;height:23.25pt" o:ole="">
            <v:imagedata r:id="rId164" o:title=""/>
          </v:shape>
          <o:OLEObject Type="Embed" ProgID="Equation.DSMT4" ShapeID="_x0000_i1091" DrawAspect="Content" ObjectID="_1453741126" r:id="rId165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:rsidR="008248B3" w:rsidRPr="00BC64F4" w:rsidRDefault="008248B3" w:rsidP="009C0121">
      <w:pPr>
        <w:pStyle w:val="a3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  <w:sectPr w:rsidR="008248B3" w:rsidRPr="00BC64F4" w:rsidSect="00A002AC">
          <w:type w:val="continuous"/>
          <w:pgSz w:w="11906" w:h="16838"/>
          <w:pgMar w:top="1134" w:right="850" w:bottom="540" w:left="1701" w:header="708" w:footer="708" w:gutter="0"/>
          <w:cols w:space="708"/>
          <w:docGrid w:linePitch="360"/>
        </w:sect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спользуя график, решите неравенство  </w:t>
      </w:r>
      <w:r w:rsidRPr="00BC64F4">
        <w:rPr>
          <w:color w:val="000000" w:themeColor="text1"/>
          <w:position w:val="-12"/>
        </w:rPr>
        <w:object w:dxaOrig="1319" w:dyaOrig="460">
          <v:shape id="_x0000_i1092" type="#_x0000_t75" style="width:65.25pt;height:23.25pt" o:ole="">
            <v:imagedata r:id="rId166" o:title=""/>
          </v:shape>
          <o:OLEObject Type="Embed" ProgID="Equation.DSMT4" ShapeID="_x0000_i1092" DrawAspect="Content" ObjectID="_1453741127" r:id="rId167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9C0121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</w:t>
      </w:r>
      <w:r w:rsidR="009C0121" w:rsidRPr="00BC64F4">
        <w:rPr>
          <w:color w:val="000000" w:themeColor="text1"/>
        </w:rPr>
        <w:object w:dxaOrig="3217" w:dyaOrig="3500">
          <v:shape id="_x0000_i1093" type="#_x0000_t75" style="width:95.25pt;height:116.25pt;mso-position-vertical:absolute" o:ole="" o:allowoverlap="f">
            <v:imagedata r:id="rId168" o:title="" croptop="3184f" cropbottom="6050f" cropleft="11204f" cropright="3927f"/>
          </v:shape>
          <o:OLEObject Type="Embed" ProgID="Visio.Drawing.11" ShapeID="_x0000_i1093" DrawAspect="Content" ObjectID="_1453741128" r:id="rId169"/>
        </w:object>
      </w:r>
    </w:p>
    <w:p w:rsidR="003C4DAB" w:rsidRPr="00BC64F4" w:rsidRDefault="003C4DAB" w:rsidP="008248B3">
      <w:pPr>
        <w:tabs>
          <w:tab w:val="left" w:pos="993"/>
        </w:tabs>
        <w:spacing w:after="0" w:line="240" w:lineRule="auto"/>
        <w:ind w:right="-4679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</w:rPr>
      </w:pPr>
    </w:p>
    <w:p w:rsidR="003C4DAB" w:rsidRPr="00BC64F4" w:rsidRDefault="003C4DAB" w:rsidP="003C4DAB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ГЕОМЕТРИЯ»</w:t>
      </w:r>
    </w:p>
    <w:p w:rsidR="003C4DAB" w:rsidRPr="00BC64F4" w:rsidRDefault="00AF3396" w:rsidP="00566061">
      <w:pPr>
        <w:pStyle w:val="a3"/>
        <w:numPr>
          <w:ilvl w:val="0"/>
          <w:numId w:val="21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 треугольнике АВС угол при вершине</w:t>
      </w:r>
      <w:proofErr w:type="gramStart"/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А</w:t>
      </w:r>
      <w:proofErr w:type="gramEnd"/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авен 55°, АВ = ВС. Найдите угол при вершине В</w:t>
      </w:r>
      <w:r w:rsidR="003C4DAB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1A34C6" w:rsidRPr="00BC64F4" w:rsidRDefault="001A34C6" w:rsidP="00566061">
      <w:pPr>
        <w:pStyle w:val="a3"/>
        <w:numPr>
          <w:ilvl w:val="0"/>
          <w:numId w:val="21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лощадь прямоугольного треугольника равна 16. Один из его катетов равен 4. Найдите другой катет.</w:t>
      </w:r>
    </w:p>
    <w:p w:rsidR="003C4DAB" w:rsidRPr="00BC64F4" w:rsidRDefault="003C4DAB" w:rsidP="00566061">
      <w:pPr>
        <w:pStyle w:val="a3"/>
        <w:numPr>
          <w:ilvl w:val="0"/>
          <w:numId w:val="21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Какие из следующих утверждений</w:t>
      </w:r>
      <w:r w:rsidRPr="00BC64F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BA7AF2" w:rsidRPr="00BC64F4">
        <w:rPr>
          <w:rFonts w:ascii="Times New Roman" w:hAnsi="Times New Roman" w:cs="Times New Roman"/>
          <w:b/>
          <w:color w:val="000000" w:themeColor="text1"/>
          <w:sz w:val="28"/>
          <w:szCs w:val="28"/>
          <w:u w:val="single"/>
        </w:rPr>
        <w:t>не</w:t>
      </w:r>
      <w:r w:rsidRPr="00BC64F4">
        <w:rPr>
          <w:rFonts w:ascii="Times New Roman" w:hAnsi="Times New Roman" w:cs="Times New Roman"/>
          <w:b/>
          <w:color w:val="000000" w:themeColor="text1"/>
          <w:sz w:val="28"/>
          <w:szCs w:val="28"/>
          <w:u w:val="single"/>
        </w:rPr>
        <w:t>верны</w:t>
      </w:r>
      <w:r w:rsidRPr="00BC64F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?</w:t>
      </w:r>
    </w:p>
    <w:p w:rsidR="001A34C6" w:rsidRPr="00BC64F4" w:rsidRDefault="001A34C6" w:rsidP="00566061">
      <w:pPr>
        <w:pStyle w:val="a3"/>
        <w:numPr>
          <w:ilvl w:val="0"/>
          <w:numId w:val="20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Если два угла одного треугольника соответственно равны двум углам другого треугольника, то такие треугольники являются подобными.</w:t>
      </w:r>
    </w:p>
    <w:p w:rsidR="001A34C6" w:rsidRPr="00BC64F4" w:rsidRDefault="001A34C6" w:rsidP="00566061">
      <w:pPr>
        <w:pStyle w:val="a3"/>
        <w:numPr>
          <w:ilvl w:val="0"/>
          <w:numId w:val="20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Площадь треугольника равна произведению его основания на высоту.</w:t>
      </w:r>
    </w:p>
    <w:p w:rsidR="001A34C6" w:rsidRPr="00BC64F4" w:rsidRDefault="001A34C6" w:rsidP="00566061">
      <w:pPr>
        <w:pStyle w:val="a3"/>
        <w:numPr>
          <w:ilvl w:val="0"/>
          <w:numId w:val="20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В прямоугольной трапеции диагонали равны.</w:t>
      </w:r>
    </w:p>
    <w:p w:rsidR="001A34C6" w:rsidRPr="00BC64F4" w:rsidRDefault="001A34C6" w:rsidP="00566061">
      <w:pPr>
        <w:pStyle w:val="a3"/>
        <w:numPr>
          <w:ilvl w:val="0"/>
          <w:numId w:val="20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Сумма углов выпуклого четырёхугольника равна 420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0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3C4DAB" w:rsidRPr="00BC64F4" w:rsidRDefault="003C4DAB" w:rsidP="003C4DAB">
      <w:pPr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РЕАЛЬНАЯ МАТЕМАТИКА»</w:t>
      </w:r>
    </w:p>
    <w:p w:rsidR="003C4DAB" w:rsidRPr="00BC64F4" w:rsidRDefault="001A34C6" w:rsidP="00566061">
      <w:pPr>
        <w:pStyle w:val="a3"/>
        <w:numPr>
          <w:ilvl w:val="0"/>
          <w:numId w:val="21"/>
        </w:numPr>
        <w:rPr>
          <w:rFonts w:ascii="Times New Roman" w:hAnsi="Times New Roman" w:cs="Times New Roman"/>
          <w:color w:val="000000" w:themeColor="text1"/>
          <w:sz w:val="28"/>
          <w:szCs w:val="28"/>
        </w:rPr>
        <w:sectPr w:rsidR="003C4DAB" w:rsidRPr="00BC64F4" w:rsidSect="003C4DAB">
          <w:type w:val="continuous"/>
          <w:pgSz w:w="11906" w:h="16838"/>
          <w:pgMar w:top="1440" w:right="1080" w:bottom="1440" w:left="1080" w:header="708" w:footer="708" w:gutter="0"/>
          <w:cols w:space="720"/>
          <w:docGrid w:linePitch="360"/>
        </w:sect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На счету Машиного мобильного телефона было 53 рубля, а после разговора с Леной осталось 8 рублей. Сколько минут длился разговор с Леной, если одна минута разговора стоит 2 рубля 50 копеек.</w:t>
      </w:r>
    </w:p>
    <w:p w:rsidR="003C4DAB" w:rsidRPr="00BC64F4" w:rsidRDefault="009C0121" w:rsidP="00566061">
      <w:pPr>
        <w:pStyle w:val="a3"/>
        <w:numPr>
          <w:ilvl w:val="0"/>
          <w:numId w:val="21"/>
        </w:numPr>
        <w:spacing w:before="100" w:beforeAutospacing="1" w:after="100" w:afterAutospacing="1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C64F4">
        <w:rPr>
          <w:rFonts w:ascii="Times New Roman" w:hAnsi="Times New Roman" w:cs="Times New Roman"/>
          <w:noProof/>
          <w:color w:val="000000" w:themeColor="text1"/>
          <w:sz w:val="26"/>
          <w:szCs w:val="26"/>
          <w:lang w:eastAsia="ru-RU"/>
        </w:rPr>
        <w:drawing>
          <wp:anchor distT="0" distB="0" distL="114300" distR="114300" simplePos="0" relativeHeight="251727872" behindDoc="1" locked="0" layoutInCell="1" allowOverlap="1">
            <wp:simplePos x="0" y="0"/>
            <wp:positionH relativeFrom="column">
              <wp:posOffset>2905125</wp:posOffset>
            </wp:positionH>
            <wp:positionV relativeFrom="paragraph">
              <wp:posOffset>123190</wp:posOffset>
            </wp:positionV>
            <wp:extent cx="3114675" cy="2409825"/>
            <wp:effectExtent l="19050" t="0" r="9525" b="0"/>
            <wp:wrapTight wrapText="bothSides">
              <wp:wrapPolygon edited="0">
                <wp:start x="-132" y="0"/>
                <wp:lineTo x="-132" y="21515"/>
                <wp:lineTo x="21666" y="21515"/>
                <wp:lineTo x="21666" y="0"/>
                <wp:lineTo x="-132" y="0"/>
              </wp:wrapPolygon>
            </wp:wrapTight>
            <wp:docPr id="238" name="Рисунок 606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6" descr="1"/>
                    <pic:cNvPicPr>
                      <a:picLocks noChangeAspect="1" noChangeArrowheads="1"/>
                    </pic:cNvPicPr>
                  </pic:nvPicPr>
                  <pic:blipFill>
                    <a:blip r:embed="rId1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240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F3396" w:rsidRPr="00BC64F4">
        <w:rPr>
          <w:rFonts w:ascii="Times New Roman" w:hAnsi="Times New Roman" w:cs="Times New Roman"/>
          <w:color w:val="000000" w:themeColor="text1"/>
          <w:sz w:val="26"/>
          <w:szCs w:val="26"/>
        </w:rPr>
        <w:t>На графике изображена зависимость крутящего момента автомобильного двигателя от числа его оборотов в минуту. На оси абсцисс откладывается число оборотов в минуту. На оси ординат – крутящий момент в Нм. Чтобы автомобиль начал движение, крутящий момент должен быть не менее 60 Нм. Какое наименьшее число оборотов двигателя в минуту достаточно, чтобы автомобиль начал движ</w:t>
      </w:r>
      <w:r w:rsidRPr="00BC64F4">
        <w:rPr>
          <w:rFonts w:ascii="Times New Roman" w:hAnsi="Times New Roman" w:cs="Times New Roman"/>
          <w:color w:val="000000" w:themeColor="text1"/>
          <w:sz w:val="26"/>
          <w:szCs w:val="26"/>
        </w:rPr>
        <w:t>ение?</w:t>
      </w:r>
    </w:p>
    <w:p w:rsidR="001A34C6" w:rsidRPr="00BC64F4" w:rsidRDefault="001A34C6" w:rsidP="00566061">
      <w:pPr>
        <w:pStyle w:val="a3"/>
        <w:numPr>
          <w:ilvl w:val="0"/>
          <w:numId w:val="21"/>
        </w:numPr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BC64F4">
        <w:rPr>
          <w:rFonts w:ascii="Times New Roman" w:hAnsi="Times New Roman" w:cs="Times New Roman"/>
          <w:color w:val="000000" w:themeColor="text1"/>
          <w:sz w:val="26"/>
          <w:szCs w:val="26"/>
        </w:rPr>
        <w:t>Призерами городской олимпиады по математике стало 48 учеников, что составило 12% от числа участников. Сколько человек участвовало в олим</w:t>
      </w:r>
      <w:r w:rsidRPr="00BC64F4">
        <w:rPr>
          <w:rFonts w:ascii="Times New Roman" w:hAnsi="Times New Roman" w:cs="Times New Roman"/>
          <w:color w:val="000000" w:themeColor="text1"/>
          <w:sz w:val="26"/>
          <w:szCs w:val="26"/>
        </w:rPr>
        <w:softHyphen/>
        <w:t>пиаде?</w:t>
      </w:r>
    </w:p>
    <w:p w:rsidR="009C0121" w:rsidRPr="00BC64F4" w:rsidRDefault="009C0121" w:rsidP="00566061">
      <w:pPr>
        <w:pStyle w:val="a3"/>
        <w:numPr>
          <w:ilvl w:val="0"/>
          <w:numId w:val="21"/>
        </w:numPr>
        <w:jc w:val="both"/>
        <w:rPr>
          <w:rFonts w:ascii="Times New Roman" w:hAnsi="Times New Roman" w:cs="Times New Roman"/>
          <w:color w:val="000000" w:themeColor="text1"/>
        </w:rPr>
      </w:pPr>
      <w:r w:rsidRPr="00BC64F4">
        <w:rPr>
          <w:rFonts w:ascii="Times New Roman" w:hAnsi="Times New Roman" w:cs="Times New Roman"/>
          <w:noProof/>
          <w:color w:val="000000" w:themeColor="text1"/>
          <w:lang w:eastAsia="ru-RU"/>
        </w:rPr>
        <w:drawing>
          <wp:anchor distT="0" distB="0" distL="114300" distR="114300" simplePos="0" relativeHeight="251726848" behindDoc="0" locked="0" layoutInCell="1" allowOverlap="1">
            <wp:simplePos x="0" y="0"/>
            <wp:positionH relativeFrom="column">
              <wp:posOffset>523875</wp:posOffset>
            </wp:positionH>
            <wp:positionV relativeFrom="paragraph">
              <wp:posOffset>58420</wp:posOffset>
            </wp:positionV>
            <wp:extent cx="5495925" cy="3667125"/>
            <wp:effectExtent l="19050" t="0" r="9525" b="0"/>
            <wp:wrapNone/>
            <wp:docPr id="749" name="Рисунок 7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9"/>
                    <pic:cNvPicPr>
                      <a:picLocks noChangeAspect="1" noChangeArrowheads="1"/>
                    </pic:cNvPicPr>
                  </pic:nvPicPr>
                  <pic:blipFill>
                    <a:blip r:embed="rId1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925" cy="3667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0121" w:rsidRPr="00BC64F4" w:rsidRDefault="009C0121" w:rsidP="009C0121">
      <w:pPr>
        <w:jc w:val="both"/>
        <w:rPr>
          <w:rFonts w:ascii="Times New Roman" w:hAnsi="Times New Roman" w:cs="Times New Roman"/>
          <w:color w:val="000000" w:themeColor="text1"/>
        </w:rPr>
      </w:pPr>
    </w:p>
    <w:p w:rsidR="009C0121" w:rsidRPr="00BC64F4" w:rsidRDefault="009C0121" w:rsidP="009C0121">
      <w:pPr>
        <w:jc w:val="both"/>
        <w:rPr>
          <w:rFonts w:ascii="Times New Roman" w:hAnsi="Times New Roman" w:cs="Times New Roman"/>
          <w:color w:val="000000" w:themeColor="text1"/>
        </w:rPr>
      </w:pPr>
    </w:p>
    <w:p w:rsidR="009C0121" w:rsidRPr="00BC64F4" w:rsidRDefault="009C0121" w:rsidP="009C0121">
      <w:pPr>
        <w:jc w:val="both"/>
        <w:rPr>
          <w:rFonts w:ascii="Times New Roman" w:hAnsi="Times New Roman" w:cs="Times New Roman"/>
          <w:color w:val="000000" w:themeColor="text1"/>
        </w:rPr>
      </w:pPr>
    </w:p>
    <w:p w:rsidR="009C0121" w:rsidRPr="00BC64F4" w:rsidRDefault="009C0121" w:rsidP="009C0121">
      <w:pPr>
        <w:jc w:val="both"/>
        <w:rPr>
          <w:rFonts w:ascii="Times New Roman" w:hAnsi="Times New Roman" w:cs="Times New Roman"/>
          <w:color w:val="000000" w:themeColor="text1"/>
        </w:rPr>
      </w:pPr>
    </w:p>
    <w:p w:rsidR="009C0121" w:rsidRPr="00BC64F4" w:rsidRDefault="009C0121" w:rsidP="009C0121">
      <w:pPr>
        <w:jc w:val="both"/>
        <w:rPr>
          <w:rFonts w:ascii="Times New Roman" w:hAnsi="Times New Roman" w:cs="Times New Roman"/>
          <w:color w:val="000000" w:themeColor="text1"/>
        </w:rPr>
      </w:pPr>
    </w:p>
    <w:p w:rsidR="009C0121" w:rsidRPr="00BC64F4" w:rsidRDefault="009C0121" w:rsidP="009C0121">
      <w:pPr>
        <w:jc w:val="both"/>
        <w:rPr>
          <w:rFonts w:ascii="Times New Roman" w:hAnsi="Times New Roman" w:cs="Times New Roman"/>
          <w:color w:val="000000" w:themeColor="text1"/>
        </w:rPr>
      </w:pPr>
    </w:p>
    <w:p w:rsidR="009C0121" w:rsidRPr="00BC64F4" w:rsidRDefault="009C0121" w:rsidP="009C0121">
      <w:pPr>
        <w:jc w:val="both"/>
        <w:rPr>
          <w:rFonts w:ascii="Times New Roman" w:hAnsi="Times New Roman" w:cs="Times New Roman"/>
          <w:color w:val="000000" w:themeColor="text1"/>
        </w:rPr>
      </w:pPr>
    </w:p>
    <w:p w:rsidR="009C0121" w:rsidRPr="00BC64F4" w:rsidRDefault="009C0121" w:rsidP="009C0121">
      <w:pPr>
        <w:jc w:val="both"/>
        <w:rPr>
          <w:rFonts w:ascii="Times New Roman" w:hAnsi="Times New Roman" w:cs="Times New Roman"/>
          <w:color w:val="000000" w:themeColor="text1"/>
        </w:rPr>
      </w:pPr>
    </w:p>
    <w:p w:rsidR="009C0121" w:rsidRPr="00BC64F4" w:rsidRDefault="009C0121" w:rsidP="009C0121">
      <w:pPr>
        <w:jc w:val="both"/>
        <w:rPr>
          <w:rFonts w:ascii="Times New Roman" w:hAnsi="Times New Roman" w:cs="Times New Roman"/>
          <w:color w:val="000000" w:themeColor="text1"/>
        </w:rPr>
      </w:pPr>
    </w:p>
    <w:p w:rsidR="009C0121" w:rsidRPr="00BC64F4" w:rsidRDefault="009C0121" w:rsidP="009C0121">
      <w:pPr>
        <w:jc w:val="both"/>
        <w:rPr>
          <w:rFonts w:ascii="Times New Roman" w:hAnsi="Times New Roman" w:cs="Times New Roman"/>
          <w:color w:val="000000" w:themeColor="text1"/>
        </w:rPr>
      </w:pPr>
    </w:p>
    <w:p w:rsidR="003C4DAB" w:rsidRPr="00BC64F4" w:rsidRDefault="003C4DAB" w:rsidP="003C4DAB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9C0121" w:rsidRPr="00BC64F4" w:rsidRDefault="009C0121" w:rsidP="00566061">
      <w:pPr>
        <w:pStyle w:val="a3"/>
        <w:numPr>
          <w:ilvl w:val="0"/>
          <w:numId w:val="21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  <w:sectPr w:rsidR="009C0121" w:rsidRPr="00BC64F4" w:rsidSect="00A86FAF">
          <w:type w:val="continuous"/>
          <w:pgSz w:w="11906" w:h="16838"/>
          <w:pgMar w:top="1440" w:right="1080" w:bottom="1440" w:left="1080" w:header="708" w:footer="708" w:gutter="0"/>
          <w:cols w:space="720"/>
          <w:docGrid w:linePitch="360"/>
        </w:sectPr>
      </w:pPr>
    </w:p>
    <w:p w:rsidR="003C4DAB" w:rsidRPr="00BC64F4" w:rsidRDefault="003C4DAB" w:rsidP="003C4DAB">
      <w:pPr>
        <w:pStyle w:val="a3"/>
        <w:spacing w:after="0" w:line="240" w:lineRule="auto"/>
        <w:ind w:left="36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E7C4C" w:rsidRPr="00BC64F4" w:rsidRDefault="003C4DAB" w:rsidP="00566061">
      <w:pPr>
        <w:pStyle w:val="Default"/>
        <w:numPr>
          <w:ilvl w:val="0"/>
          <w:numId w:val="21"/>
        </w:numPr>
        <w:rPr>
          <w:color w:val="000000" w:themeColor="text1"/>
          <w:sz w:val="28"/>
          <w:szCs w:val="28"/>
        </w:rPr>
      </w:pPr>
      <w:r w:rsidRPr="00BC64F4">
        <w:rPr>
          <w:color w:val="000000" w:themeColor="text1"/>
          <w:sz w:val="28"/>
          <w:szCs w:val="28"/>
        </w:rPr>
        <w:t xml:space="preserve"> </w:t>
      </w:r>
      <w:r w:rsidR="006E7C4C" w:rsidRPr="00BC64F4">
        <w:rPr>
          <w:color w:val="000000" w:themeColor="text1"/>
          <w:sz w:val="28"/>
          <w:szCs w:val="28"/>
        </w:rPr>
        <w:t xml:space="preserve">В сборнике билетов по философии всего 45 билетов, в 18 из них встречается вопрос по Пифагору. Найдите вероятность того, что в случайно выбранном на экзамене билете школьнику не достанется вопроса по Пифагору. </w:t>
      </w:r>
    </w:p>
    <w:p w:rsidR="003C4DAB" w:rsidRPr="00BC64F4" w:rsidRDefault="003C4DAB" w:rsidP="00677D08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9C0121" w:rsidRPr="00BC64F4" w:rsidRDefault="009C0121" w:rsidP="009C0121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9C0121" w:rsidRPr="00BC64F4" w:rsidRDefault="009C0121" w:rsidP="009C0121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ВАРИАНТ № 8</w:t>
      </w:r>
    </w:p>
    <w:p w:rsidR="009C0121" w:rsidRPr="00BC64F4" w:rsidRDefault="009C0121" w:rsidP="009C0121">
      <w:pPr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АЛГЕБРА»</w:t>
      </w:r>
    </w:p>
    <w:p w:rsidR="001B7ED7" w:rsidRPr="00BC64F4" w:rsidRDefault="001B7ED7" w:rsidP="00566061">
      <w:pPr>
        <w:pStyle w:val="a8"/>
        <w:numPr>
          <w:ilvl w:val="0"/>
          <w:numId w:val="23"/>
        </w:numPr>
        <w:jc w:val="both"/>
        <w:rPr>
          <w:color w:val="000000" w:themeColor="text1"/>
          <w:sz w:val="28"/>
          <w:szCs w:val="28"/>
        </w:rPr>
      </w:pPr>
      <w:r w:rsidRPr="00BC64F4">
        <w:rPr>
          <w:color w:val="000000" w:themeColor="text1"/>
          <w:sz w:val="28"/>
          <w:szCs w:val="28"/>
        </w:rPr>
        <w:t>Для каждого выражения укажите его значение.</w:t>
      </w:r>
    </w:p>
    <w:p w:rsidR="001B7ED7" w:rsidRPr="00BC64F4" w:rsidRDefault="001B7ED7" w:rsidP="001B7ED7">
      <w:pPr>
        <w:pStyle w:val="a8"/>
        <w:ind w:left="360"/>
        <w:jc w:val="both"/>
        <w:rPr>
          <w:color w:val="000000" w:themeColor="text1"/>
          <w:sz w:val="28"/>
          <w:szCs w:val="28"/>
        </w:rPr>
      </w:pPr>
      <w:r w:rsidRPr="00BC64F4">
        <w:rPr>
          <w:b/>
          <w:color w:val="000000" w:themeColor="text1"/>
          <w:sz w:val="28"/>
          <w:szCs w:val="28"/>
        </w:rPr>
        <w:t>А)</w:t>
      </w:r>
      <w:r w:rsidRPr="00BC64F4">
        <w:rPr>
          <w:color w:val="000000" w:themeColor="text1"/>
          <w:sz w:val="28"/>
          <w:szCs w:val="28"/>
        </w:rPr>
        <w:t xml:space="preserve"> </w:t>
      </w:r>
      <w:r w:rsidRPr="00BC64F4">
        <w:rPr>
          <w:noProof/>
          <w:color w:val="000000" w:themeColor="text1"/>
          <w:sz w:val="28"/>
          <w:szCs w:val="28"/>
        </w:rPr>
        <w:drawing>
          <wp:inline distT="0" distB="0" distL="0" distR="0">
            <wp:extent cx="533400" cy="352425"/>
            <wp:effectExtent l="19050" t="0" r="0" b="0"/>
            <wp:docPr id="243" name="Рисунок 1" descr="\frac{4}{5}+0,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\frac{4}{5}+0,4"/>
                    <pic:cNvPicPr>
                      <a:picLocks noChangeAspect="1" noChangeArrowheads="1"/>
                    </pic:cNvPicPr>
                  </pic:nvPicPr>
                  <pic:blipFill>
                    <a:blip r:embed="rId1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C64F4">
        <w:rPr>
          <w:color w:val="000000" w:themeColor="text1"/>
          <w:sz w:val="28"/>
          <w:szCs w:val="28"/>
        </w:rPr>
        <w:t xml:space="preserve">       </w:t>
      </w:r>
      <w:r w:rsidRPr="00BC64F4">
        <w:rPr>
          <w:b/>
          <w:color w:val="000000" w:themeColor="text1"/>
          <w:sz w:val="28"/>
          <w:szCs w:val="28"/>
        </w:rPr>
        <w:t>Б)</w:t>
      </w:r>
      <w:r w:rsidRPr="00BC64F4">
        <w:rPr>
          <w:color w:val="000000" w:themeColor="text1"/>
          <w:sz w:val="28"/>
          <w:szCs w:val="28"/>
        </w:rPr>
        <w:t xml:space="preserve"> </w:t>
      </w:r>
      <w:r w:rsidRPr="00BC64F4">
        <w:rPr>
          <w:noProof/>
          <w:color w:val="000000" w:themeColor="text1"/>
          <w:sz w:val="28"/>
          <w:szCs w:val="28"/>
        </w:rPr>
        <w:drawing>
          <wp:inline distT="0" distB="0" distL="0" distR="0">
            <wp:extent cx="314325" cy="352425"/>
            <wp:effectExtent l="19050" t="0" r="9525" b="0"/>
            <wp:docPr id="244" name="Рисунок 2" descr="1:\frac{2}{3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1:\frac{2}{3}"/>
                    <pic:cNvPicPr>
                      <a:picLocks noChangeAspect="1" noChangeArrowheads="1"/>
                    </pic:cNvPicPr>
                  </pic:nvPicPr>
                  <pic:blipFill>
                    <a:blip r:embed="rId1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C64F4">
        <w:rPr>
          <w:color w:val="000000" w:themeColor="text1"/>
          <w:sz w:val="28"/>
          <w:szCs w:val="28"/>
        </w:rPr>
        <w:t xml:space="preserve">         </w:t>
      </w:r>
      <w:r w:rsidRPr="00BC64F4">
        <w:rPr>
          <w:b/>
          <w:color w:val="000000" w:themeColor="text1"/>
          <w:sz w:val="28"/>
          <w:szCs w:val="28"/>
        </w:rPr>
        <w:t xml:space="preserve"> В</w:t>
      </w:r>
      <w:r w:rsidRPr="00BC64F4">
        <w:rPr>
          <w:color w:val="000000" w:themeColor="text1"/>
          <w:sz w:val="28"/>
          <w:szCs w:val="28"/>
        </w:rPr>
        <w:t xml:space="preserve">) </w:t>
      </w:r>
      <w:r w:rsidRPr="00BC64F4">
        <w:rPr>
          <w:noProof/>
          <w:color w:val="000000" w:themeColor="text1"/>
          <w:sz w:val="28"/>
          <w:szCs w:val="28"/>
        </w:rPr>
        <w:drawing>
          <wp:inline distT="0" distB="0" distL="0" distR="0">
            <wp:extent cx="523875" cy="381000"/>
            <wp:effectExtent l="19050" t="0" r="9525" b="0"/>
            <wp:docPr id="245" name="Рисунок 3" descr="\frac{0,5}{1-0,7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\frac{0,5}{1-0,7}"/>
                    <pic:cNvPicPr>
                      <a:picLocks noChangeAspect="1" noChangeArrowheads="1"/>
                    </pic:cNvPicPr>
                  </pic:nvPicPr>
                  <pic:blipFill>
                    <a:blip r:embed="rId1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381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7ED7" w:rsidRPr="00BC64F4" w:rsidRDefault="00096DA0" w:rsidP="001B7ED7">
      <w:pPr>
        <w:pStyle w:val="a8"/>
        <w:jc w:val="both"/>
        <w:rPr>
          <w:color w:val="000000" w:themeColor="text1"/>
          <w:sz w:val="28"/>
          <w:szCs w:val="28"/>
        </w:rPr>
      </w:pPr>
      <w:r w:rsidRPr="00BC64F4">
        <w:rPr>
          <w:b/>
          <w:noProof/>
          <w:color w:val="000000" w:themeColor="text1"/>
          <w:sz w:val="28"/>
          <w:szCs w:val="28"/>
        </w:rPr>
        <w:drawing>
          <wp:anchor distT="0" distB="0" distL="114300" distR="114300" simplePos="0" relativeHeight="251735040" behindDoc="0" locked="0" layoutInCell="1" allowOverlap="1">
            <wp:simplePos x="0" y="0"/>
            <wp:positionH relativeFrom="column">
              <wp:posOffset>409575</wp:posOffset>
            </wp:positionH>
            <wp:positionV relativeFrom="paragraph">
              <wp:posOffset>548640</wp:posOffset>
            </wp:positionV>
            <wp:extent cx="4953000" cy="952500"/>
            <wp:effectExtent l="19050" t="0" r="0" b="0"/>
            <wp:wrapNone/>
            <wp:docPr id="752" name="Рисунок 7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2"/>
                    <pic:cNvPicPr>
                      <a:picLocks noChangeAspect="1" noChangeArrowheads="1"/>
                    </pic:cNvPicPr>
                  </pic:nvPicPr>
                  <pic:blipFill>
                    <a:blip r:embed="rId1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952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B7ED7" w:rsidRPr="00BC64F4">
        <w:rPr>
          <w:b/>
          <w:color w:val="000000" w:themeColor="text1"/>
          <w:sz w:val="28"/>
          <w:szCs w:val="28"/>
        </w:rPr>
        <w:t xml:space="preserve">      1)</w:t>
      </w:r>
      <w:r w:rsidR="001B7ED7" w:rsidRPr="00BC64F4">
        <w:rPr>
          <w:color w:val="000000" w:themeColor="text1"/>
          <w:sz w:val="28"/>
          <w:szCs w:val="28"/>
        </w:rPr>
        <w:t xml:space="preserve"> </w:t>
      </w:r>
      <w:r w:rsidR="001B7ED7" w:rsidRPr="00BC64F4">
        <w:rPr>
          <w:noProof/>
          <w:color w:val="000000" w:themeColor="text1"/>
          <w:sz w:val="28"/>
          <w:szCs w:val="28"/>
        </w:rPr>
        <w:drawing>
          <wp:inline distT="0" distB="0" distL="0" distR="0">
            <wp:extent cx="123825" cy="352425"/>
            <wp:effectExtent l="0" t="0" r="9525" b="0"/>
            <wp:docPr id="246" name="Рисунок 4" descr="\frac{2}{3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\frac{2}{3}"/>
                    <pic:cNvPicPr>
                      <a:picLocks noChangeAspect="1" noChangeArrowheads="1"/>
                    </pic:cNvPicPr>
                  </pic:nvPicPr>
                  <pic:blipFill>
                    <a:blip r:embed="rId1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B7ED7" w:rsidRPr="00BC64F4">
        <w:rPr>
          <w:color w:val="000000" w:themeColor="text1"/>
          <w:sz w:val="28"/>
          <w:szCs w:val="28"/>
        </w:rPr>
        <w:t xml:space="preserve">      </w:t>
      </w:r>
      <w:r w:rsidR="001B7ED7" w:rsidRPr="00BC64F4">
        <w:rPr>
          <w:b/>
          <w:color w:val="000000" w:themeColor="text1"/>
          <w:sz w:val="28"/>
          <w:szCs w:val="28"/>
        </w:rPr>
        <w:t>2)</w:t>
      </w:r>
      <w:r w:rsidR="001B7ED7" w:rsidRPr="00BC64F4">
        <w:rPr>
          <w:color w:val="000000" w:themeColor="text1"/>
          <w:sz w:val="28"/>
          <w:szCs w:val="28"/>
        </w:rPr>
        <w:t xml:space="preserve"> 1,2           </w:t>
      </w:r>
      <w:r w:rsidR="001B7ED7" w:rsidRPr="00BC64F4">
        <w:rPr>
          <w:b/>
          <w:color w:val="000000" w:themeColor="text1"/>
          <w:sz w:val="28"/>
          <w:szCs w:val="28"/>
        </w:rPr>
        <w:t>3</w:t>
      </w:r>
      <w:r w:rsidR="001B7ED7" w:rsidRPr="00BC64F4">
        <w:rPr>
          <w:color w:val="000000" w:themeColor="text1"/>
          <w:sz w:val="28"/>
          <w:szCs w:val="28"/>
        </w:rPr>
        <w:t xml:space="preserve">) 1,5          </w:t>
      </w:r>
      <w:r w:rsidR="001B7ED7" w:rsidRPr="00BC64F4">
        <w:rPr>
          <w:b/>
          <w:color w:val="000000" w:themeColor="text1"/>
          <w:sz w:val="28"/>
          <w:szCs w:val="28"/>
        </w:rPr>
        <w:t>4)</w:t>
      </w:r>
      <w:r w:rsidR="001B7ED7" w:rsidRPr="00BC64F4">
        <w:rPr>
          <w:color w:val="000000" w:themeColor="text1"/>
          <w:sz w:val="28"/>
          <w:szCs w:val="28"/>
        </w:rPr>
        <w:t xml:space="preserve"> </w:t>
      </w:r>
      <w:r w:rsidR="001B7ED7" w:rsidRPr="00BC64F4">
        <w:rPr>
          <w:noProof/>
          <w:color w:val="000000" w:themeColor="text1"/>
          <w:sz w:val="28"/>
          <w:szCs w:val="28"/>
        </w:rPr>
        <w:drawing>
          <wp:inline distT="0" distB="0" distL="0" distR="0">
            <wp:extent cx="200025" cy="352425"/>
            <wp:effectExtent l="19050" t="0" r="9525" b="0"/>
            <wp:docPr id="247" name="Рисунок 5" descr="1\frac{2}{3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1\frac{2}{3}"/>
                    <pic:cNvPicPr>
                      <a:picLocks noChangeAspect="1" noChangeArrowheads="1"/>
                    </pic:cNvPicPr>
                  </pic:nvPicPr>
                  <pic:blipFill>
                    <a:blip r:embed="rId1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0121" w:rsidRPr="00BC64F4" w:rsidRDefault="009C0121" w:rsidP="00566061">
      <w:pPr>
        <w:pStyle w:val="a3"/>
        <w:numPr>
          <w:ilvl w:val="0"/>
          <w:numId w:val="23"/>
        </w:numPr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            </w:t>
      </w:r>
      <w:r w:rsidR="001B7ED7"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</w:t>
      </w: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  </w:t>
      </w:r>
      <w:r w:rsidR="001B7ED7"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           </w:t>
      </w:r>
    </w:p>
    <w:p w:rsidR="009C0121" w:rsidRPr="00BC64F4" w:rsidRDefault="009C0121" w:rsidP="009C0121">
      <w:pPr>
        <w:pStyle w:val="a3"/>
        <w:rPr>
          <w:rFonts w:ascii="Times New Roman" w:hAnsi="Times New Roman" w:cs="Times New Roman"/>
          <w:i/>
          <w:color w:val="000000" w:themeColor="text1"/>
          <w:sz w:val="28"/>
          <w:szCs w:val="28"/>
        </w:rPr>
        <w:sectPr w:rsidR="009C0121" w:rsidRPr="00BC64F4" w:rsidSect="009C0121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9C0121" w:rsidRPr="00BC64F4" w:rsidRDefault="009C0121" w:rsidP="001B7ED7">
      <w:pPr>
        <w:tabs>
          <w:tab w:val="left" w:pos="1710"/>
        </w:tabs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1B7ED7" w:rsidRPr="00BC64F4" w:rsidRDefault="001B7ED7" w:rsidP="001B7ED7">
      <w:pPr>
        <w:tabs>
          <w:tab w:val="left" w:pos="1710"/>
        </w:tabs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9C0121" w:rsidRPr="00BC64F4" w:rsidRDefault="009C0121" w:rsidP="00566061">
      <w:pPr>
        <w:pStyle w:val="3"/>
        <w:numPr>
          <w:ilvl w:val="0"/>
          <w:numId w:val="23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шите уравнение  </w:t>
      </w:r>
      <w:r w:rsidR="001B7ED7" w:rsidRPr="00BC64F4">
        <w:rPr>
          <w:rFonts w:ascii="Times New Roman" w:hAnsi="Times New Roman" w:cs="Times New Roman"/>
          <w:color w:val="000000" w:themeColor="text1"/>
          <w:position w:val="-6"/>
          <w:sz w:val="28"/>
          <w:szCs w:val="28"/>
        </w:rPr>
        <w:object w:dxaOrig="1719" w:dyaOrig="420">
          <v:shape id="_x0000_i1094" type="#_x0000_t75" style="width:86.25pt;height:21pt" o:ole="">
            <v:imagedata r:id="rId178" o:title=""/>
          </v:shape>
          <o:OLEObject Type="Embed" ProgID="Equation.DSMT4" ShapeID="_x0000_i1094" DrawAspect="Content" ObjectID="_1453741129" r:id="rId179"/>
        </w:object>
      </w:r>
      <w:r w:rsidR="001B7ED7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 В ответе укажите наибольший корень.</w:t>
      </w:r>
    </w:p>
    <w:tbl>
      <w:tblPr>
        <w:tblStyle w:val="a7"/>
        <w:tblpPr w:leftFromText="180" w:rightFromText="180" w:vertAnchor="text" w:horzAnchor="margin" w:tblpXSpec="right" w:tblpY="3"/>
        <w:tblW w:w="0" w:type="auto"/>
        <w:tblLook w:val="01E0"/>
      </w:tblPr>
      <w:tblGrid>
        <w:gridCol w:w="2943"/>
      </w:tblGrid>
      <w:tr w:rsidR="00096DA0" w:rsidRPr="00BC64F4" w:rsidTr="00096DA0">
        <w:tc>
          <w:tcPr>
            <w:tcW w:w="2943" w:type="dxa"/>
            <w:tcBorders>
              <w:top w:val="nil"/>
              <w:left w:val="nil"/>
              <w:bottom w:val="nil"/>
              <w:right w:val="nil"/>
            </w:tcBorders>
          </w:tcPr>
          <w:p w:rsidR="00096DA0" w:rsidRPr="00BC64F4" w:rsidRDefault="00096DA0" w:rsidP="00096DA0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</w:rPr>
              <w:object w:dxaOrig="4247" w:dyaOrig="5075">
                <v:shape id="_x0000_i1095" type="#_x0000_t75" style="width:83.25pt;height:120pt" o:ole="">
                  <v:imagedata r:id="rId180" o:title="" croptop="11580f" cropbottom="6017f" cropleft="10610f" cropright="15019f"/>
                </v:shape>
                <o:OLEObject Type="Embed" ProgID="Visio.Drawing.11" ShapeID="_x0000_i1095" DrawAspect="Content" ObjectID="_1453741130" r:id="rId181"/>
              </w:object>
            </w:r>
          </w:p>
        </w:tc>
      </w:tr>
    </w:tbl>
    <w:p w:rsidR="00096DA0" w:rsidRPr="00BC64F4" w:rsidRDefault="00096DA0" w:rsidP="00566061">
      <w:pPr>
        <w:pStyle w:val="a3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 </w:t>
      </w:r>
      <w:proofErr w:type="gramStart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График</w:t>
      </w:r>
      <w:proofErr w:type="gram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акой квадратичной функции изображен на рисунке?</w:t>
      </w:r>
    </w:p>
    <w:p w:rsidR="00096DA0" w:rsidRPr="00BC64F4" w:rsidRDefault="00096DA0" w:rsidP="00096DA0">
      <w:pPr>
        <w:pStyle w:val="a3"/>
        <w:spacing w:after="0" w:line="240" w:lineRule="auto"/>
        <w:ind w:left="36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tbl>
      <w:tblPr>
        <w:tblStyle w:val="a7"/>
        <w:tblpPr w:leftFromText="180" w:rightFromText="180" w:vertAnchor="text" w:horzAnchor="margin" w:tblpY="-6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50"/>
        <w:gridCol w:w="2148"/>
        <w:gridCol w:w="450"/>
        <w:gridCol w:w="2148"/>
      </w:tblGrid>
      <w:tr w:rsidR="00096DA0" w:rsidRPr="00BC64F4" w:rsidTr="00A002AC">
        <w:tc>
          <w:tcPr>
            <w:tcW w:w="0" w:type="auto"/>
            <w:vAlign w:val="center"/>
          </w:tcPr>
          <w:p w:rsidR="00096DA0" w:rsidRPr="00BC64F4" w:rsidRDefault="00096DA0" w:rsidP="00096DA0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)</w:t>
            </w:r>
          </w:p>
        </w:tc>
        <w:tc>
          <w:tcPr>
            <w:tcW w:w="0" w:type="auto"/>
            <w:vAlign w:val="center"/>
          </w:tcPr>
          <w:p w:rsidR="00096DA0" w:rsidRPr="00BC64F4" w:rsidRDefault="00096DA0" w:rsidP="00096DA0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position w:val="-12"/>
                <w:sz w:val="28"/>
                <w:szCs w:val="28"/>
              </w:rPr>
              <w:object w:dxaOrig="1939" w:dyaOrig="460">
                <v:shape id="_x0000_i1096" type="#_x0000_t75" style="width:96.75pt;height:23.25pt" o:ole="">
                  <v:imagedata r:id="rId182" o:title=""/>
                </v:shape>
                <o:OLEObject Type="Embed" ProgID="Equation.DSMT4" ShapeID="_x0000_i1096" DrawAspect="Content" ObjectID="_1453741131" r:id="rId183"/>
              </w:object>
            </w:r>
          </w:p>
        </w:tc>
        <w:tc>
          <w:tcPr>
            <w:tcW w:w="0" w:type="auto"/>
            <w:vAlign w:val="center"/>
          </w:tcPr>
          <w:p w:rsidR="00096DA0" w:rsidRPr="00BC64F4" w:rsidRDefault="00096DA0" w:rsidP="00096DA0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)</w:t>
            </w:r>
          </w:p>
        </w:tc>
        <w:tc>
          <w:tcPr>
            <w:tcW w:w="0" w:type="auto"/>
            <w:vAlign w:val="center"/>
          </w:tcPr>
          <w:p w:rsidR="00096DA0" w:rsidRPr="00BC64F4" w:rsidRDefault="00096DA0" w:rsidP="00096DA0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position w:val="-12"/>
                <w:sz w:val="28"/>
                <w:szCs w:val="28"/>
              </w:rPr>
              <w:object w:dxaOrig="1939" w:dyaOrig="460">
                <v:shape id="_x0000_i1097" type="#_x0000_t75" style="width:96.75pt;height:23.25pt" o:ole="">
                  <v:imagedata r:id="rId184" o:title=""/>
                </v:shape>
                <o:OLEObject Type="Embed" ProgID="Equation.DSMT4" ShapeID="_x0000_i1097" DrawAspect="Content" ObjectID="_1453741132" r:id="rId185"/>
              </w:object>
            </w:r>
          </w:p>
        </w:tc>
      </w:tr>
      <w:tr w:rsidR="00096DA0" w:rsidRPr="00BC64F4" w:rsidTr="00A002AC">
        <w:tc>
          <w:tcPr>
            <w:tcW w:w="0" w:type="auto"/>
            <w:vAlign w:val="center"/>
          </w:tcPr>
          <w:p w:rsidR="00096DA0" w:rsidRPr="00BC64F4" w:rsidRDefault="00096DA0" w:rsidP="00096DA0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)</w:t>
            </w:r>
          </w:p>
        </w:tc>
        <w:tc>
          <w:tcPr>
            <w:tcW w:w="0" w:type="auto"/>
            <w:vAlign w:val="center"/>
          </w:tcPr>
          <w:p w:rsidR="00096DA0" w:rsidRPr="00BC64F4" w:rsidRDefault="00096DA0" w:rsidP="00096DA0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position w:val="-12"/>
                <w:sz w:val="28"/>
                <w:szCs w:val="28"/>
              </w:rPr>
              <w:object w:dxaOrig="1719" w:dyaOrig="460">
                <v:shape id="_x0000_i1098" type="#_x0000_t75" style="width:86.25pt;height:23.25pt" o:ole="">
                  <v:imagedata r:id="rId186" o:title=""/>
                </v:shape>
                <o:OLEObject Type="Embed" ProgID="Equation.DSMT4" ShapeID="_x0000_i1098" DrawAspect="Content" ObjectID="_1453741133" r:id="rId187"/>
              </w:object>
            </w:r>
          </w:p>
        </w:tc>
        <w:tc>
          <w:tcPr>
            <w:tcW w:w="0" w:type="auto"/>
            <w:vAlign w:val="center"/>
          </w:tcPr>
          <w:p w:rsidR="00096DA0" w:rsidRPr="00BC64F4" w:rsidRDefault="00096DA0" w:rsidP="00096DA0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)</w:t>
            </w:r>
          </w:p>
        </w:tc>
        <w:tc>
          <w:tcPr>
            <w:tcW w:w="0" w:type="auto"/>
            <w:vAlign w:val="center"/>
          </w:tcPr>
          <w:p w:rsidR="00096DA0" w:rsidRPr="00BC64F4" w:rsidRDefault="00096DA0" w:rsidP="00096DA0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position w:val="-12"/>
                <w:sz w:val="28"/>
                <w:szCs w:val="28"/>
              </w:rPr>
              <w:object w:dxaOrig="1719" w:dyaOrig="460">
                <v:shape id="_x0000_i1099" type="#_x0000_t75" style="width:86.25pt;height:23.25pt" o:ole="">
                  <v:imagedata r:id="rId188" o:title=""/>
                </v:shape>
                <o:OLEObject Type="Embed" ProgID="Equation.DSMT4" ShapeID="_x0000_i1099" DrawAspect="Content" ObjectID="_1453741134" r:id="rId189"/>
              </w:object>
            </w:r>
          </w:p>
        </w:tc>
      </w:tr>
    </w:tbl>
    <w:p w:rsidR="00096DA0" w:rsidRPr="00BC64F4" w:rsidRDefault="00096DA0" w:rsidP="00096DA0">
      <w:pPr>
        <w:pStyle w:val="a3"/>
        <w:spacing w:after="0" w:line="240" w:lineRule="auto"/>
        <w:ind w:left="36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96DA0" w:rsidRPr="00BC64F4" w:rsidRDefault="00096DA0" w:rsidP="00096DA0">
      <w:pPr>
        <w:pStyle w:val="a3"/>
        <w:ind w:left="360"/>
        <w:jc w:val="both"/>
        <w:rPr>
          <w:color w:val="000000" w:themeColor="text1"/>
          <w:sz w:val="28"/>
          <w:szCs w:val="28"/>
        </w:rPr>
      </w:pPr>
    </w:p>
    <w:p w:rsidR="00096DA0" w:rsidRPr="00BC64F4" w:rsidRDefault="00096DA0" w:rsidP="00096DA0">
      <w:pPr>
        <w:pStyle w:val="a3"/>
        <w:ind w:left="360"/>
        <w:rPr>
          <w:color w:val="000000" w:themeColor="text1"/>
          <w:sz w:val="16"/>
          <w:szCs w:val="16"/>
        </w:rPr>
      </w:pPr>
    </w:p>
    <w:tbl>
      <w:tblPr>
        <w:tblStyle w:val="a7"/>
        <w:tblpPr w:leftFromText="180" w:rightFromText="180" w:vertAnchor="text" w:horzAnchor="margin" w:tblpXSpec="right" w:tblpY="2353"/>
        <w:tblW w:w="0" w:type="auto"/>
        <w:tblLook w:val="01E0"/>
      </w:tblPr>
      <w:tblGrid>
        <w:gridCol w:w="2785"/>
      </w:tblGrid>
      <w:tr w:rsidR="00096DA0" w:rsidRPr="00BC64F4" w:rsidTr="00A002AC">
        <w:tc>
          <w:tcPr>
            <w:tcW w:w="2785" w:type="dxa"/>
            <w:tcBorders>
              <w:top w:val="nil"/>
              <w:left w:val="nil"/>
              <w:bottom w:val="nil"/>
              <w:right w:val="nil"/>
            </w:tcBorders>
          </w:tcPr>
          <w:p w:rsidR="00096DA0" w:rsidRPr="00BC64F4" w:rsidRDefault="00096DA0" w:rsidP="00A002AC">
            <w:pPr>
              <w:jc w:val="both"/>
              <w:rPr>
                <w:color w:val="000000" w:themeColor="text1"/>
                <w:sz w:val="28"/>
                <w:szCs w:val="28"/>
              </w:rPr>
            </w:pPr>
          </w:p>
        </w:tc>
      </w:tr>
    </w:tbl>
    <w:p w:rsidR="009C0121" w:rsidRPr="00BC64F4" w:rsidRDefault="001B7ED7" w:rsidP="009C0121">
      <w:pPr>
        <w:tabs>
          <w:tab w:val="left" w:pos="993"/>
        </w:tabs>
        <w:ind w:right="-4679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i/>
          <w:noProof/>
          <w:color w:val="000000" w:themeColor="text1"/>
          <w:sz w:val="28"/>
          <w:szCs w:val="28"/>
          <w:lang w:eastAsia="ru-RU"/>
        </w:rPr>
        <w:drawing>
          <wp:anchor distT="0" distB="0" distL="114300" distR="114300" simplePos="0" relativeHeight="251736064" behindDoc="1" locked="0" layoutInCell="1" allowOverlap="1">
            <wp:simplePos x="0" y="0"/>
            <wp:positionH relativeFrom="column">
              <wp:posOffset>4229100</wp:posOffset>
            </wp:positionH>
            <wp:positionV relativeFrom="paragraph">
              <wp:posOffset>287020</wp:posOffset>
            </wp:positionV>
            <wp:extent cx="1790700" cy="1095375"/>
            <wp:effectExtent l="19050" t="0" r="0" b="0"/>
            <wp:wrapTight wrapText="bothSides">
              <wp:wrapPolygon edited="0">
                <wp:start x="-230" y="0"/>
                <wp:lineTo x="-230" y="21412"/>
                <wp:lineTo x="21600" y="21412"/>
                <wp:lineTo x="21600" y="0"/>
                <wp:lineTo x="-230" y="0"/>
              </wp:wrapPolygon>
            </wp:wrapTight>
            <wp:docPr id="248" name="Рисунок 6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3"/>
                    <pic:cNvPicPr>
                      <a:picLocks noChangeAspect="1" noChangeArrowheads="1"/>
                    </pic:cNvPicPr>
                  </pic:nvPicPr>
                  <pic:blipFill>
                    <a:blip r:embed="rId1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1095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0121" w:rsidRPr="00BC64F4" w:rsidRDefault="009C0121" w:rsidP="00566061">
      <w:pPr>
        <w:pStyle w:val="a3"/>
        <w:numPr>
          <w:ilvl w:val="0"/>
          <w:numId w:val="23"/>
        </w:numPr>
        <w:tabs>
          <w:tab w:val="left" w:pos="993"/>
        </w:tabs>
        <w:ind w:right="-4679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шите неравенство </w:t>
      </w:r>
      <w:r w:rsidR="001B7ED7"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3х + 5 &lt;</w:t>
      </w:r>
      <w:r w:rsidR="00096DA0"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</w:t>
      </w:r>
      <w:proofErr w:type="spellStart"/>
      <w:r w:rsidR="00096DA0"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х</w:t>
      </w:r>
      <w:proofErr w:type="spellEnd"/>
      <w:r w:rsidR="00096DA0"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– 7 </w:t>
      </w:r>
      <w:r w:rsidR="00096DA0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и укажите, на каком рисунке изображено множество его решений.</w:t>
      </w:r>
      <w:r w:rsidR="001B7ED7" w:rsidRPr="00BC64F4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</w:rPr>
        <w:t xml:space="preserve"> </w:t>
      </w:r>
    </w:p>
    <w:p w:rsidR="009C0121" w:rsidRPr="00BC64F4" w:rsidRDefault="009C0121" w:rsidP="009C0121">
      <w:pPr>
        <w:pStyle w:val="a3"/>
        <w:spacing w:after="0" w:line="24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</w:rPr>
      </w:pPr>
    </w:p>
    <w:p w:rsidR="009C0121" w:rsidRPr="00BC64F4" w:rsidRDefault="009C0121" w:rsidP="009C0121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ГЕОМЕТРИЯ»</w:t>
      </w:r>
    </w:p>
    <w:p w:rsidR="009C0121" w:rsidRPr="00BC64F4" w:rsidRDefault="009C0121" w:rsidP="009C0121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</w:p>
    <w:p w:rsidR="009C0121" w:rsidRPr="00BC64F4" w:rsidRDefault="009C0121" w:rsidP="00566061">
      <w:pPr>
        <w:pStyle w:val="a3"/>
        <w:numPr>
          <w:ilvl w:val="0"/>
          <w:numId w:val="23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П</w:t>
      </w:r>
      <w:r w:rsidR="00F54528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ериметр параллелограмма равен 30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Одна сторона параллелограмма </w:t>
      </w:r>
      <w:r w:rsidR="00F54528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в 2 раза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ольше другой. Найдите </w:t>
      </w:r>
      <w:r w:rsidR="00F54528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большую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орону параллелограмма.</w:t>
      </w:r>
    </w:p>
    <w:p w:rsidR="00096DA0" w:rsidRPr="00BC64F4" w:rsidRDefault="00096DA0" w:rsidP="00566061">
      <w:pPr>
        <w:pStyle w:val="a3"/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C64F4">
        <w:rPr>
          <w:noProof/>
          <w:color w:val="000000" w:themeColor="text1"/>
          <w:sz w:val="28"/>
          <w:szCs w:val="28"/>
          <w:lang w:eastAsia="ru-RU"/>
        </w:rPr>
        <w:drawing>
          <wp:anchor distT="0" distB="0" distL="114300" distR="114300" simplePos="0" relativeHeight="251738112" behindDoc="0" locked="0" layoutInCell="1" allowOverlap="1">
            <wp:simplePos x="0" y="0"/>
            <wp:positionH relativeFrom="column">
              <wp:posOffset>2733675</wp:posOffset>
            </wp:positionH>
            <wp:positionV relativeFrom="paragraph">
              <wp:posOffset>29210</wp:posOffset>
            </wp:positionV>
            <wp:extent cx="1133475" cy="1114425"/>
            <wp:effectExtent l="19050" t="0" r="9525" b="0"/>
            <wp:wrapNone/>
            <wp:docPr id="250" name="Рисунок 2497" descr="MA.OB10.B4.92/innerimg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97" descr="MA.OB10.B4.92/innerimg0.jpg"/>
                    <pic:cNvPicPr>
                      <a:picLocks noChangeAspect="1" noChangeArrowheads="1"/>
                    </pic:cNvPicPr>
                  </pic:nvPicPr>
                  <pic:blipFill>
                    <a:blip r:embed="rId19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111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айдите тангенс угла </w:t>
      </w:r>
      <w:r w:rsidRPr="00BC64F4">
        <w:rPr>
          <w:rFonts w:ascii="Times New Roman" w:eastAsia="Times New Roman" w:hAnsi="Times New Roman" w:cs="Times New Roman"/>
          <w:i/>
          <w:iCs/>
          <w:color w:val="000000" w:themeColor="text1"/>
          <w:sz w:val="28"/>
          <w:szCs w:val="28"/>
          <w:lang w:eastAsia="ru-RU"/>
        </w:rPr>
        <w:t>AOB</w:t>
      </w:r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:rsidR="00096DA0" w:rsidRPr="00BC64F4" w:rsidRDefault="00096DA0" w:rsidP="00096DA0">
      <w:pPr>
        <w:pStyle w:val="a3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96DA0" w:rsidRPr="00BC64F4" w:rsidRDefault="00096DA0" w:rsidP="00096DA0">
      <w:pPr>
        <w:pStyle w:val="a3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:rsidR="00096DA0" w:rsidRPr="00BC64F4" w:rsidRDefault="00096DA0" w:rsidP="00096DA0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:rsidR="00096DA0" w:rsidRPr="00BC64F4" w:rsidRDefault="00096DA0" w:rsidP="00096DA0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:rsidR="00F54528" w:rsidRPr="00BC64F4" w:rsidRDefault="009C0121" w:rsidP="00566061">
      <w:pPr>
        <w:pStyle w:val="a3"/>
        <w:numPr>
          <w:ilvl w:val="0"/>
          <w:numId w:val="23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кажите номера </w:t>
      </w:r>
      <w:r w:rsidRPr="00BC64F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верных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тверждений:</w:t>
      </w:r>
      <w:r w:rsidR="00F54528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F54528" w:rsidRPr="00BC64F4" w:rsidRDefault="00F54528" w:rsidP="00566061">
      <w:pPr>
        <w:pStyle w:val="a3"/>
        <w:numPr>
          <w:ilvl w:val="0"/>
          <w:numId w:val="24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Если два угла одного треугольника соответственно равны двум углам другого треугольника, то такие треугольники обязательно равны.</w:t>
      </w:r>
    </w:p>
    <w:p w:rsidR="00F54528" w:rsidRPr="00BC64F4" w:rsidRDefault="00F54528" w:rsidP="00566061">
      <w:pPr>
        <w:pStyle w:val="a3"/>
        <w:numPr>
          <w:ilvl w:val="0"/>
          <w:numId w:val="24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умма двух острых углов прямоугольного треугольника </w:t>
      </w:r>
      <w:proofErr w:type="gramStart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равны</w:t>
      </w:r>
      <w:proofErr w:type="gram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00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0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9C0121" w:rsidRPr="00BC64F4" w:rsidRDefault="00F54528" w:rsidP="00566061">
      <w:pPr>
        <w:pStyle w:val="a3"/>
        <w:numPr>
          <w:ilvl w:val="0"/>
          <w:numId w:val="24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В ромбе диагонали взаимно перпендикулярны.</w:t>
      </w:r>
    </w:p>
    <w:p w:rsidR="009C0121" w:rsidRPr="00BC64F4" w:rsidRDefault="009C0121" w:rsidP="009C0121">
      <w:pPr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lastRenderedPageBreak/>
        <w:t>МОДУЛЬ «РЕАЛЬНАЯ МАТЕМАТИКА»</w:t>
      </w:r>
    </w:p>
    <w:p w:rsidR="009C0121" w:rsidRPr="00BC64F4" w:rsidRDefault="009C0121" w:rsidP="009C0121">
      <w:p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  <w:sectPr w:rsidR="009C0121" w:rsidRPr="00BC64F4" w:rsidSect="00096DA0">
          <w:type w:val="continuous"/>
          <w:pgSz w:w="11906" w:h="16838"/>
          <w:pgMar w:top="1440" w:right="1080" w:bottom="1440" w:left="1080" w:header="708" w:footer="708" w:gutter="0"/>
          <w:cols w:space="720"/>
          <w:docGrid w:linePitch="360"/>
        </w:sectPr>
      </w:pPr>
    </w:p>
    <w:p w:rsidR="00096DA0" w:rsidRPr="00BC64F4" w:rsidRDefault="00096DA0" w:rsidP="00566061">
      <w:pPr>
        <w:pStyle w:val="a3"/>
        <w:numPr>
          <w:ilvl w:val="0"/>
          <w:numId w:val="23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 магазине игрушек представлены следующие цены на различные типы настольных игр:</w:t>
      </w:r>
    </w:p>
    <w:tbl>
      <w:tblPr>
        <w:tblStyle w:val="a7"/>
        <w:tblW w:w="0" w:type="auto"/>
        <w:tblInd w:w="720" w:type="dxa"/>
        <w:tblLook w:val="04A0"/>
      </w:tblPr>
      <w:tblGrid>
        <w:gridCol w:w="1566"/>
        <w:gridCol w:w="636"/>
        <w:gridCol w:w="636"/>
        <w:gridCol w:w="636"/>
        <w:gridCol w:w="636"/>
        <w:gridCol w:w="636"/>
        <w:gridCol w:w="636"/>
        <w:gridCol w:w="636"/>
        <w:gridCol w:w="636"/>
        <w:gridCol w:w="636"/>
      </w:tblGrid>
      <w:tr w:rsidR="00096DA0" w:rsidRPr="00BC64F4" w:rsidTr="00096DA0">
        <w:tc>
          <w:tcPr>
            <w:tcW w:w="0" w:type="auto"/>
          </w:tcPr>
          <w:p w:rsidR="00096DA0" w:rsidRPr="00BC64F4" w:rsidRDefault="00096DA0" w:rsidP="00096DA0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Тип </w:t>
            </w:r>
          </w:p>
        </w:tc>
        <w:tc>
          <w:tcPr>
            <w:tcW w:w="0" w:type="auto"/>
          </w:tcPr>
          <w:p w:rsidR="00096DA0" w:rsidRPr="00BC64F4" w:rsidRDefault="00096DA0" w:rsidP="00096DA0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</w:t>
            </w:r>
          </w:p>
        </w:tc>
        <w:tc>
          <w:tcPr>
            <w:tcW w:w="0" w:type="auto"/>
          </w:tcPr>
          <w:p w:rsidR="00096DA0" w:rsidRPr="00BC64F4" w:rsidRDefault="00096DA0" w:rsidP="00096DA0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</w:t>
            </w:r>
          </w:p>
        </w:tc>
        <w:tc>
          <w:tcPr>
            <w:tcW w:w="0" w:type="auto"/>
          </w:tcPr>
          <w:p w:rsidR="00096DA0" w:rsidRPr="00BC64F4" w:rsidRDefault="00096DA0" w:rsidP="00096DA0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</w:t>
            </w:r>
          </w:p>
        </w:tc>
        <w:tc>
          <w:tcPr>
            <w:tcW w:w="0" w:type="auto"/>
          </w:tcPr>
          <w:p w:rsidR="00096DA0" w:rsidRPr="00BC64F4" w:rsidRDefault="00096DA0" w:rsidP="00096DA0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D</w:t>
            </w:r>
          </w:p>
        </w:tc>
        <w:tc>
          <w:tcPr>
            <w:tcW w:w="0" w:type="auto"/>
          </w:tcPr>
          <w:p w:rsidR="00096DA0" w:rsidRPr="00BC64F4" w:rsidRDefault="00096DA0" w:rsidP="00096DA0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</w:t>
            </w:r>
          </w:p>
        </w:tc>
        <w:tc>
          <w:tcPr>
            <w:tcW w:w="0" w:type="auto"/>
          </w:tcPr>
          <w:p w:rsidR="00096DA0" w:rsidRPr="00BC64F4" w:rsidRDefault="00096DA0" w:rsidP="00096DA0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F</w:t>
            </w:r>
          </w:p>
        </w:tc>
        <w:tc>
          <w:tcPr>
            <w:tcW w:w="0" w:type="auto"/>
          </w:tcPr>
          <w:p w:rsidR="00096DA0" w:rsidRPr="00BC64F4" w:rsidRDefault="00096DA0" w:rsidP="00096DA0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G</w:t>
            </w:r>
          </w:p>
        </w:tc>
        <w:tc>
          <w:tcPr>
            <w:tcW w:w="0" w:type="auto"/>
          </w:tcPr>
          <w:p w:rsidR="00096DA0" w:rsidRPr="00BC64F4" w:rsidRDefault="00096DA0" w:rsidP="00096DA0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</w:t>
            </w:r>
          </w:p>
        </w:tc>
        <w:tc>
          <w:tcPr>
            <w:tcW w:w="0" w:type="auto"/>
          </w:tcPr>
          <w:p w:rsidR="00096DA0" w:rsidRPr="00BC64F4" w:rsidRDefault="00096DA0" w:rsidP="00096DA0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K</w:t>
            </w:r>
          </w:p>
        </w:tc>
      </w:tr>
      <w:tr w:rsidR="00096DA0" w:rsidRPr="00BC64F4" w:rsidTr="00096DA0">
        <w:tc>
          <w:tcPr>
            <w:tcW w:w="0" w:type="auto"/>
          </w:tcPr>
          <w:p w:rsidR="00096DA0" w:rsidRPr="00BC64F4" w:rsidRDefault="00096DA0" w:rsidP="00096DA0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Цена (руб.)</w:t>
            </w:r>
          </w:p>
        </w:tc>
        <w:tc>
          <w:tcPr>
            <w:tcW w:w="0" w:type="auto"/>
          </w:tcPr>
          <w:p w:rsidR="00096DA0" w:rsidRPr="00BC64F4" w:rsidRDefault="00096DA0" w:rsidP="00096DA0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30</w:t>
            </w:r>
          </w:p>
        </w:tc>
        <w:tc>
          <w:tcPr>
            <w:tcW w:w="0" w:type="auto"/>
          </w:tcPr>
          <w:p w:rsidR="00096DA0" w:rsidRPr="00BC64F4" w:rsidRDefault="00096DA0" w:rsidP="00096DA0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00</w:t>
            </w:r>
          </w:p>
        </w:tc>
        <w:tc>
          <w:tcPr>
            <w:tcW w:w="0" w:type="auto"/>
          </w:tcPr>
          <w:p w:rsidR="00096DA0" w:rsidRPr="00BC64F4" w:rsidRDefault="00096DA0" w:rsidP="00096DA0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30</w:t>
            </w:r>
          </w:p>
        </w:tc>
        <w:tc>
          <w:tcPr>
            <w:tcW w:w="0" w:type="auto"/>
          </w:tcPr>
          <w:p w:rsidR="00096DA0" w:rsidRPr="00BC64F4" w:rsidRDefault="00096DA0" w:rsidP="00096DA0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20</w:t>
            </w:r>
          </w:p>
        </w:tc>
        <w:tc>
          <w:tcPr>
            <w:tcW w:w="0" w:type="auto"/>
          </w:tcPr>
          <w:p w:rsidR="00096DA0" w:rsidRPr="00BC64F4" w:rsidRDefault="00096DA0" w:rsidP="00096DA0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20</w:t>
            </w:r>
          </w:p>
        </w:tc>
        <w:tc>
          <w:tcPr>
            <w:tcW w:w="0" w:type="auto"/>
          </w:tcPr>
          <w:p w:rsidR="00096DA0" w:rsidRPr="00BC64F4" w:rsidRDefault="00096DA0" w:rsidP="00096DA0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10</w:t>
            </w:r>
          </w:p>
        </w:tc>
        <w:tc>
          <w:tcPr>
            <w:tcW w:w="0" w:type="auto"/>
          </w:tcPr>
          <w:p w:rsidR="00096DA0" w:rsidRPr="00BC64F4" w:rsidRDefault="00096DA0" w:rsidP="00096DA0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40</w:t>
            </w:r>
          </w:p>
        </w:tc>
        <w:tc>
          <w:tcPr>
            <w:tcW w:w="0" w:type="auto"/>
          </w:tcPr>
          <w:p w:rsidR="00096DA0" w:rsidRPr="00BC64F4" w:rsidRDefault="00096DA0" w:rsidP="00096DA0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10</w:t>
            </w:r>
          </w:p>
        </w:tc>
        <w:tc>
          <w:tcPr>
            <w:tcW w:w="0" w:type="auto"/>
          </w:tcPr>
          <w:p w:rsidR="00096DA0" w:rsidRPr="00BC64F4" w:rsidRDefault="00096DA0" w:rsidP="00096DA0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60</w:t>
            </w:r>
          </w:p>
        </w:tc>
      </w:tr>
    </w:tbl>
    <w:p w:rsidR="00096DA0" w:rsidRPr="00BC64F4" w:rsidRDefault="00096DA0" w:rsidP="00096DA0">
      <w:pPr>
        <w:pStyle w:val="a3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Определите количество типов игр, стоимость которых не превышает 430 руб.</w:t>
      </w:r>
    </w:p>
    <w:p w:rsidR="009C0121" w:rsidRPr="00BC64F4" w:rsidRDefault="00F54528" w:rsidP="00566061">
      <w:pPr>
        <w:pStyle w:val="a8"/>
        <w:numPr>
          <w:ilvl w:val="0"/>
          <w:numId w:val="23"/>
        </w:numPr>
        <w:jc w:val="both"/>
        <w:rPr>
          <w:color w:val="000000" w:themeColor="text1"/>
          <w:sz w:val="28"/>
          <w:szCs w:val="28"/>
        </w:rPr>
      </w:pPr>
      <w:r w:rsidRPr="00BC64F4">
        <w:rPr>
          <w:noProof/>
          <w:color w:val="000000" w:themeColor="text1"/>
          <w:sz w:val="28"/>
          <w:szCs w:val="28"/>
        </w:rPr>
        <w:drawing>
          <wp:anchor distT="0" distB="0" distL="114300" distR="114300" simplePos="0" relativeHeight="251739136" behindDoc="1" locked="0" layoutInCell="1" allowOverlap="1">
            <wp:simplePos x="0" y="0"/>
            <wp:positionH relativeFrom="column">
              <wp:posOffset>3997960</wp:posOffset>
            </wp:positionH>
            <wp:positionV relativeFrom="paragraph">
              <wp:posOffset>189230</wp:posOffset>
            </wp:positionV>
            <wp:extent cx="2259330" cy="1762125"/>
            <wp:effectExtent l="19050" t="0" r="7620" b="0"/>
            <wp:wrapTight wrapText="bothSides">
              <wp:wrapPolygon edited="0">
                <wp:start x="-182" y="0"/>
                <wp:lineTo x="-182" y="21483"/>
                <wp:lineTo x="21673" y="21483"/>
                <wp:lineTo x="21673" y="0"/>
                <wp:lineTo x="-182" y="0"/>
              </wp:wrapPolygon>
            </wp:wrapTight>
            <wp:docPr id="252" name="Рисунок 1" descr="gia18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gia18_1.JPG"/>
                    <pic:cNvPicPr>
                      <a:picLocks noChangeAspect="1" noChangeArrowheads="1"/>
                    </pic:cNvPicPr>
                  </pic:nvPicPr>
                  <pic:blipFill>
                    <a:blip r:embed="rId1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933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BC64F4">
        <w:rPr>
          <w:color w:val="000000" w:themeColor="text1"/>
          <w:sz w:val="28"/>
          <w:szCs w:val="28"/>
        </w:rPr>
        <w:t xml:space="preserve">Когда самолет находится в горизонтальном полете, подъемная сила, действующая на крылья, зависит только от скорости. На рисунке изображена эта зависимость для некоторого самолета. На оси абсцисс откладывается скорость (в километрах в час), на оси ординат – сила (в тоннах силы). Определите по рисунку, чему равна подъемная сила (в тоннах силы) при скорости 200 км/ч? </w:t>
      </w:r>
    </w:p>
    <w:p w:rsidR="00F54528" w:rsidRPr="00BC64F4" w:rsidRDefault="009C0121" w:rsidP="00566061">
      <w:pPr>
        <w:pStyle w:val="a3"/>
        <w:numPr>
          <w:ilvl w:val="0"/>
          <w:numId w:val="23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F54528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овар на распродаже уценили на 30%, при этом он стал стоить 770 р. Сколько стоил товар до распродажи? </w:t>
      </w:r>
      <w:r w:rsidR="00F54528" w:rsidRPr="00BC64F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9C0121" w:rsidRPr="00BC64F4" w:rsidRDefault="009C0121" w:rsidP="00566061">
      <w:pPr>
        <w:pStyle w:val="a3"/>
        <w:numPr>
          <w:ilvl w:val="0"/>
          <w:numId w:val="23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На диаграмме показан</w:t>
      </w:r>
      <w:r w:rsidR="00F54528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о содержание питательных веществ в мороженом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9C0121" w:rsidRPr="00BC64F4" w:rsidRDefault="00F54528" w:rsidP="009C0121">
      <w:pPr>
        <w:pStyle w:val="a3"/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3657600" cy="1695450"/>
            <wp:effectExtent l="19050" t="0" r="0" b="0"/>
            <wp:docPr id="791" name="Рисунок 7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1"/>
                    <pic:cNvPicPr>
                      <a:picLocks noChangeAspect="1" noChangeArrowheads="1"/>
                    </pic:cNvPicPr>
                  </pic:nvPicPr>
                  <pic:blipFill>
                    <a:blip r:embed="rId1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0121" w:rsidRPr="00BC64F4" w:rsidRDefault="009C0121" w:rsidP="009C0121">
      <w:pPr>
        <w:pStyle w:val="a3"/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пределите по диаграмме, </w:t>
      </w:r>
      <w:r w:rsidR="00F54528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содержание каких веще</w:t>
      </w:r>
      <w:proofErr w:type="gramStart"/>
      <w:r w:rsidR="00F54528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ств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</w:t>
      </w:r>
      <w:proofErr w:type="gram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еобладает.</w:t>
      </w:r>
    </w:p>
    <w:p w:rsidR="009C0121" w:rsidRPr="00BC64F4" w:rsidRDefault="009C0121" w:rsidP="00566061">
      <w:pPr>
        <w:pStyle w:val="a3"/>
        <w:numPr>
          <w:ilvl w:val="0"/>
          <w:numId w:val="6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  <w:sectPr w:rsidR="009C0121" w:rsidRPr="00BC64F4" w:rsidSect="002A6E2E">
          <w:type w:val="continuous"/>
          <w:pgSz w:w="11906" w:h="16838"/>
          <w:pgMar w:top="1440" w:right="1080" w:bottom="1440" w:left="1080" w:header="708" w:footer="708" w:gutter="0"/>
          <w:cols w:space="720"/>
          <w:docGrid w:linePitch="360"/>
        </w:sectPr>
      </w:pPr>
    </w:p>
    <w:p w:rsidR="009C0121" w:rsidRPr="00BC64F4" w:rsidRDefault="00A002AC" w:rsidP="00566061">
      <w:pPr>
        <w:pStyle w:val="a3"/>
        <w:numPr>
          <w:ilvl w:val="0"/>
          <w:numId w:val="25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жиры</w:t>
      </w:r>
    </w:p>
    <w:p w:rsidR="009C0121" w:rsidRPr="00BC64F4" w:rsidRDefault="00A002AC" w:rsidP="00566061">
      <w:pPr>
        <w:pStyle w:val="a3"/>
        <w:numPr>
          <w:ilvl w:val="0"/>
          <w:numId w:val="25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белки</w:t>
      </w:r>
    </w:p>
    <w:p w:rsidR="009C0121" w:rsidRPr="00BC64F4" w:rsidRDefault="00A002AC" w:rsidP="00566061">
      <w:pPr>
        <w:pStyle w:val="a3"/>
        <w:numPr>
          <w:ilvl w:val="0"/>
          <w:numId w:val="25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углеводы</w:t>
      </w:r>
    </w:p>
    <w:p w:rsidR="009C0121" w:rsidRPr="00BC64F4" w:rsidRDefault="00A002AC" w:rsidP="00566061">
      <w:pPr>
        <w:pStyle w:val="a3"/>
        <w:numPr>
          <w:ilvl w:val="0"/>
          <w:numId w:val="25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прочее</w:t>
      </w:r>
    </w:p>
    <w:p w:rsidR="009C0121" w:rsidRPr="00BC64F4" w:rsidRDefault="009C0121" w:rsidP="00566061">
      <w:pPr>
        <w:pStyle w:val="a3"/>
        <w:numPr>
          <w:ilvl w:val="0"/>
          <w:numId w:val="23"/>
        </w:numPr>
        <w:rPr>
          <w:rFonts w:ascii="Times New Roman" w:hAnsi="Times New Roman" w:cs="Times New Roman"/>
          <w:color w:val="000000" w:themeColor="text1"/>
        </w:rPr>
        <w:sectPr w:rsidR="009C0121" w:rsidRPr="00BC64F4" w:rsidSect="007E7100">
          <w:type w:val="continuous"/>
          <w:pgSz w:w="11906" w:h="16838"/>
          <w:pgMar w:top="1440" w:right="1080" w:bottom="1440" w:left="1080" w:header="708" w:footer="708" w:gutter="0"/>
          <w:cols w:num="2" w:space="720"/>
          <w:docGrid w:linePitch="360"/>
        </w:sectPr>
      </w:pPr>
    </w:p>
    <w:p w:rsidR="009C0121" w:rsidRPr="00BC64F4" w:rsidRDefault="009C0121" w:rsidP="009C0121">
      <w:pPr>
        <w:pStyle w:val="a3"/>
        <w:ind w:left="360"/>
        <w:rPr>
          <w:rFonts w:ascii="Times New Roman" w:hAnsi="Times New Roman" w:cs="Times New Roman"/>
          <w:color w:val="000000" w:themeColor="text1"/>
        </w:rPr>
      </w:pPr>
    </w:p>
    <w:p w:rsidR="009C0121" w:rsidRPr="00BC64F4" w:rsidRDefault="009C0121" w:rsidP="00566061">
      <w:pPr>
        <w:pStyle w:val="a3"/>
        <w:numPr>
          <w:ilvl w:val="0"/>
          <w:numId w:val="23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A002AC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реднем из каждых 200 приборов 162 прибора не </w:t>
      </w:r>
      <w:proofErr w:type="gramStart"/>
      <w:r w:rsidR="00A002AC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имеют дефектов найдите</w:t>
      </w:r>
      <w:proofErr w:type="gramEnd"/>
      <w:r w:rsidR="00A002AC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ероятность того, что купленный прибор имеет дефект.</w:t>
      </w:r>
    </w:p>
    <w:p w:rsidR="003C4DAB" w:rsidRPr="00BC64F4" w:rsidRDefault="003C4DAB" w:rsidP="003C4DAB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4DAB" w:rsidRPr="00BC64F4" w:rsidRDefault="003C4DAB" w:rsidP="003C4DAB">
      <w:pPr>
        <w:rPr>
          <w:b/>
          <w:color w:val="000000" w:themeColor="text1"/>
          <w:sz w:val="28"/>
          <w:szCs w:val="28"/>
        </w:rPr>
      </w:pPr>
    </w:p>
    <w:p w:rsidR="004E399C" w:rsidRPr="00BC64F4" w:rsidRDefault="004E399C" w:rsidP="003C4DAB">
      <w:pPr>
        <w:tabs>
          <w:tab w:val="left" w:pos="142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002AC" w:rsidRPr="00BC64F4" w:rsidRDefault="00A002AC" w:rsidP="00A002AC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ВАРИАНТ № 9</w:t>
      </w:r>
    </w:p>
    <w:p w:rsidR="00A002AC" w:rsidRPr="00BC64F4" w:rsidRDefault="00A002AC" w:rsidP="00A002AC">
      <w:pPr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АЛГЕБРА»</w:t>
      </w:r>
    </w:p>
    <w:p w:rsidR="00A002AC" w:rsidRPr="00BC64F4" w:rsidRDefault="00A002AC" w:rsidP="00566061">
      <w:pPr>
        <w:pStyle w:val="a3"/>
        <w:numPr>
          <w:ilvl w:val="0"/>
          <w:numId w:val="27"/>
        </w:numPr>
        <w:tabs>
          <w:tab w:val="left" w:pos="142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йдите значение выражения </w:t>
      </w:r>
      <w:r w:rsidRPr="00BC64F4">
        <w:rPr>
          <w:noProof/>
          <w:color w:val="000000" w:themeColor="text1"/>
          <w:lang w:eastAsia="ru-RU"/>
        </w:rPr>
        <w:drawing>
          <wp:inline distT="0" distB="0" distL="0" distR="0">
            <wp:extent cx="1038463" cy="466725"/>
            <wp:effectExtent l="19050" t="0" r="9287" b="0"/>
            <wp:docPr id="750" name="Рисунок 6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6"/>
                    <pic:cNvPicPr>
                      <a:picLocks noChangeAspect="1" noChangeArrowheads="1"/>
                    </pic:cNvPicPr>
                  </pic:nvPicPr>
                  <pic:blipFill>
                    <a:blip r:embed="rId1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463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2541" w:rsidRPr="00BC64F4" w:rsidRDefault="00A002AC" w:rsidP="00566061">
      <w:pPr>
        <w:pStyle w:val="a3"/>
        <w:numPr>
          <w:ilvl w:val="0"/>
          <w:numId w:val="27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</w:t>
      </w:r>
      <w:r w:rsidR="00DE2541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ишите в порядке возрастания числа  </w:t>
      </w:r>
      <w:r w:rsidR="00DE2541" w:rsidRPr="00BC64F4">
        <w:rPr>
          <w:rFonts w:ascii="Times New Roman" w:hAnsi="Times New Roman" w:cs="Times New Roman"/>
          <w:color w:val="000000" w:themeColor="text1"/>
          <w:position w:val="-24"/>
          <w:sz w:val="28"/>
          <w:szCs w:val="28"/>
        </w:rPr>
        <w:object w:dxaOrig="1800" w:dyaOrig="639">
          <v:shape id="_x0000_i1100" type="#_x0000_t75" style="width:90pt;height:32.25pt" o:ole="">
            <v:imagedata r:id="rId195" o:title=""/>
          </v:shape>
          <o:OLEObject Type="Embed" ProgID="Equation.DSMT4" ShapeID="_x0000_i1100" DrawAspect="Content" ObjectID="_1453741135" r:id="rId196"/>
        </w:object>
      </w:r>
      <w:r w:rsidR="00DE2541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tbl>
      <w:tblPr>
        <w:tblpPr w:leftFromText="180" w:rightFromText="180" w:vertAnchor="text" w:horzAnchor="margin" w:tblpXSpec="center" w:tblpY="74"/>
        <w:tblW w:w="0" w:type="auto"/>
        <w:tblLayout w:type="fixed"/>
        <w:tblLook w:val="0000"/>
      </w:tblPr>
      <w:tblGrid>
        <w:gridCol w:w="629"/>
        <w:gridCol w:w="4166"/>
        <w:gridCol w:w="538"/>
        <w:gridCol w:w="4100"/>
      </w:tblGrid>
      <w:tr w:rsidR="0000747C" w:rsidRPr="00BC64F4" w:rsidTr="0000747C">
        <w:tc>
          <w:tcPr>
            <w:tcW w:w="629" w:type="dxa"/>
            <w:vAlign w:val="center"/>
          </w:tcPr>
          <w:p w:rsidR="0000747C" w:rsidRPr="00BC64F4" w:rsidRDefault="0000747C" w:rsidP="0000747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00747C" w:rsidRPr="00BC64F4" w:rsidRDefault="0000747C" w:rsidP="0000747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position w:val="-24"/>
                <w:sz w:val="28"/>
                <w:szCs w:val="28"/>
              </w:rPr>
              <w:object w:dxaOrig="1800" w:dyaOrig="639">
                <v:shape id="_x0000_i1101" type="#_x0000_t75" style="width:90pt;height:32.25pt" o:ole="">
                  <v:imagedata r:id="rId195" o:title=""/>
                </v:shape>
                <o:OLEObject Type="Embed" ProgID="Equation.DSMT4" ShapeID="_x0000_i1101" DrawAspect="Content" ObjectID="_1453741136" r:id="rId197"/>
              </w:object>
            </w:r>
          </w:p>
        </w:tc>
        <w:tc>
          <w:tcPr>
            <w:tcW w:w="538" w:type="dxa"/>
            <w:vAlign w:val="center"/>
          </w:tcPr>
          <w:p w:rsidR="0000747C" w:rsidRPr="00BC64F4" w:rsidRDefault="0000747C" w:rsidP="0000747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)</w:t>
            </w:r>
          </w:p>
        </w:tc>
        <w:tc>
          <w:tcPr>
            <w:tcW w:w="4100" w:type="dxa"/>
            <w:vAlign w:val="center"/>
          </w:tcPr>
          <w:p w:rsidR="0000747C" w:rsidRPr="00BC64F4" w:rsidRDefault="0000747C" w:rsidP="0000747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position w:val="-24"/>
                <w:sz w:val="28"/>
                <w:szCs w:val="28"/>
              </w:rPr>
              <w:object w:dxaOrig="1779" w:dyaOrig="640">
                <v:shape id="_x0000_i1102" type="#_x0000_t75" style="width:89.25pt;height:32.25pt" o:ole="">
                  <v:imagedata r:id="rId198" o:title=""/>
                </v:shape>
                <o:OLEObject Type="Embed" ProgID="Equation.DSMT4" ShapeID="_x0000_i1102" DrawAspect="Content" ObjectID="_1453741137" r:id="rId199"/>
              </w:object>
            </w:r>
          </w:p>
        </w:tc>
      </w:tr>
      <w:tr w:rsidR="0000747C" w:rsidRPr="00BC64F4" w:rsidTr="0000747C">
        <w:tc>
          <w:tcPr>
            <w:tcW w:w="629" w:type="dxa"/>
            <w:vAlign w:val="center"/>
          </w:tcPr>
          <w:p w:rsidR="0000747C" w:rsidRPr="00BC64F4" w:rsidRDefault="0000747C" w:rsidP="0000747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)</w:t>
            </w:r>
          </w:p>
        </w:tc>
        <w:tc>
          <w:tcPr>
            <w:tcW w:w="4166" w:type="dxa"/>
            <w:vAlign w:val="center"/>
          </w:tcPr>
          <w:p w:rsidR="0000747C" w:rsidRPr="00BC64F4" w:rsidRDefault="0000747C" w:rsidP="0000747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position w:val="-24"/>
                <w:sz w:val="28"/>
                <w:szCs w:val="28"/>
              </w:rPr>
              <w:object w:dxaOrig="1719" w:dyaOrig="640">
                <v:shape id="_x0000_i1103" type="#_x0000_t75" style="width:86.25pt;height:32.25pt" o:ole="">
                  <v:imagedata r:id="rId200" o:title=""/>
                </v:shape>
                <o:OLEObject Type="Embed" ProgID="Equation.DSMT4" ShapeID="_x0000_i1103" DrawAspect="Content" ObjectID="_1453741138" r:id="rId201"/>
              </w:object>
            </w:r>
          </w:p>
        </w:tc>
        <w:tc>
          <w:tcPr>
            <w:tcW w:w="538" w:type="dxa"/>
            <w:vAlign w:val="center"/>
          </w:tcPr>
          <w:p w:rsidR="0000747C" w:rsidRPr="00BC64F4" w:rsidRDefault="0000747C" w:rsidP="0000747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00747C" w:rsidRPr="00BC64F4" w:rsidRDefault="0000747C" w:rsidP="0000747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position w:val="-24"/>
                <w:sz w:val="28"/>
                <w:szCs w:val="28"/>
              </w:rPr>
              <w:object w:dxaOrig="1779" w:dyaOrig="640">
                <v:shape id="_x0000_i1104" type="#_x0000_t75" style="width:89.25pt;height:32.25pt" o:ole="">
                  <v:imagedata r:id="rId202" o:title=""/>
                </v:shape>
                <o:OLEObject Type="Embed" ProgID="Equation.DSMT4" ShapeID="_x0000_i1104" DrawAspect="Content" ObjectID="_1453741139" r:id="rId203"/>
              </w:object>
            </w:r>
          </w:p>
        </w:tc>
      </w:tr>
    </w:tbl>
    <w:p w:rsidR="00A002AC" w:rsidRPr="00BC64F4" w:rsidRDefault="00A002AC" w:rsidP="0000747C">
      <w:pPr>
        <w:spacing w:after="0" w:line="240" w:lineRule="auto"/>
        <w:rPr>
          <w:rFonts w:ascii="Times New Roman" w:hAnsi="Times New Roman" w:cs="Times New Roman"/>
          <w:i/>
          <w:color w:val="000000" w:themeColor="text1"/>
          <w:sz w:val="28"/>
          <w:szCs w:val="28"/>
        </w:rPr>
        <w:sectPr w:rsidR="00A002AC" w:rsidRPr="00BC64F4" w:rsidSect="009C0121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DE2541" w:rsidRPr="00BC64F4" w:rsidRDefault="00DE2541" w:rsidP="00566061">
      <w:pPr>
        <w:pStyle w:val="3"/>
        <w:numPr>
          <w:ilvl w:val="0"/>
          <w:numId w:val="27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йдите корень уравнения  </w:t>
      </w:r>
      <w:r w:rsidRPr="00BC64F4">
        <w:rPr>
          <w:rFonts w:ascii="Times New Roman" w:hAnsi="Times New Roman" w:cs="Times New Roman"/>
          <w:color w:val="000000" w:themeColor="text1"/>
          <w:position w:val="-24"/>
          <w:sz w:val="28"/>
          <w:szCs w:val="28"/>
        </w:rPr>
        <w:object w:dxaOrig="1240" w:dyaOrig="639">
          <v:shape id="_x0000_i1105" type="#_x0000_t75" style="width:62.25pt;height:32.25pt" o:ole="">
            <v:imagedata r:id="rId204" o:title=""/>
          </v:shape>
          <o:OLEObject Type="Embed" ProgID="Equation.DSMT4" ShapeID="_x0000_i1105" DrawAspect="Content" ObjectID="_1453741140" r:id="rId205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tbl>
      <w:tblPr>
        <w:tblStyle w:val="a7"/>
        <w:tblpPr w:leftFromText="180" w:rightFromText="180" w:vertAnchor="page" w:horzAnchor="margin" w:tblpXSpec="right" w:tblpY="5581"/>
        <w:tblW w:w="0" w:type="auto"/>
        <w:tblLook w:val="01E0"/>
      </w:tblPr>
      <w:tblGrid>
        <w:gridCol w:w="2914"/>
      </w:tblGrid>
      <w:tr w:rsidR="00BC64F4" w:rsidRPr="00BC64F4" w:rsidTr="00BC64F4">
        <w:tc>
          <w:tcPr>
            <w:tcW w:w="2914" w:type="dxa"/>
            <w:tcBorders>
              <w:top w:val="nil"/>
              <w:left w:val="nil"/>
              <w:bottom w:val="nil"/>
              <w:right w:val="nil"/>
            </w:tcBorders>
          </w:tcPr>
          <w:p w:rsidR="00BC64F4" w:rsidRPr="00BC64F4" w:rsidRDefault="00BC64F4" w:rsidP="00BC64F4">
            <w:pPr>
              <w:jc w:val="both"/>
              <w:rPr>
                <w:color w:val="000000" w:themeColor="text1"/>
                <w:sz w:val="28"/>
                <w:szCs w:val="28"/>
              </w:rPr>
            </w:pPr>
            <w:r w:rsidRPr="00BC64F4">
              <w:rPr>
                <w:color w:val="000000" w:themeColor="text1"/>
              </w:rPr>
              <w:object w:dxaOrig="3217" w:dyaOrig="3500">
                <v:shape id="_x0000_i1106" type="#_x0000_t75" style="width:128.25pt;height:145.5pt" o:ole="">
                  <v:imagedata r:id="rId206" o:title="" croptop="3254f" cropbottom="7733f" cropleft="9749f" cropright="3746f"/>
                </v:shape>
                <o:OLEObject Type="Embed" ProgID="Visio.Drawing.11" ShapeID="_x0000_i1106" DrawAspect="Content" ObjectID="_1453741141" r:id="rId207"/>
              </w:object>
            </w:r>
          </w:p>
        </w:tc>
      </w:tr>
    </w:tbl>
    <w:p w:rsidR="00DE2541" w:rsidRPr="00BC64F4" w:rsidRDefault="00DE2541" w:rsidP="00566061">
      <w:pPr>
        <w:pStyle w:val="a3"/>
        <w:numPr>
          <w:ilvl w:val="0"/>
          <w:numId w:val="27"/>
        </w:numPr>
        <w:spacing w:after="0" w:line="240" w:lineRule="auto"/>
        <w:jc w:val="both"/>
        <w:rPr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 рисунке изображен график функции  </w:t>
      </w:r>
      <w:r w:rsidRPr="00BC64F4">
        <w:rPr>
          <w:color w:val="000000" w:themeColor="text1"/>
          <w:position w:val="-12"/>
        </w:rPr>
        <w:object w:dxaOrig="1419" w:dyaOrig="460">
          <v:shape id="_x0000_i1107" type="#_x0000_t75" style="width:71.25pt;height:23.25pt" o:ole="">
            <v:imagedata r:id="rId208" o:title=""/>
          </v:shape>
          <o:OLEObject Type="Embed" ProgID="Equation.DSMT4" ShapeID="_x0000_i1107" DrawAspect="Content" ObjectID="_1453741142" r:id="rId209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Используя график, решите неравенство  </w:t>
      </w:r>
      <w:r w:rsidRPr="00BC64F4">
        <w:rPr>
          <w:color w:val="000000" w:themeColor="text1"/>
          <w:position w:val="-12"/>
        </w:rPr>
        <w:object w:dxaOrig="1380" w:dyaOrig="460">
          <v:shape id="_x0000_i1108" type="#_x0000_t75" style="width:69pt;height:23.25pt" o:ole="">
            <v:imagedata r:id="rId210" o:title=""/>
          </v:shape>
          <o:OLEObject Type="Embed" ProgID="Equation.DSMT4" ShapeID="_x0000_i1108" DrawAspect="Content" ObjectID="_1453741143" r:id="rId211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DE2541" w:rsidRPr="00BC64F4" w:rsidRDefault="00DE2541" w:rsidP="00DE2541">
      <w:pPr>
        <w:jc w:val="both"/>
        <w:rPr>
          <w:color w:val="000000" w:themeColor="text1"/>
          <w:sz w:val="28"/>
          <w:szCs w:val="28"/>
        </w:rPr>
        <w:sectPr w:rsidR="00DE2541" w:rsidRPr="00BC64F4" w:rsidSect="00DE2541">
          <w:type w:val="continuous"/>
          <w:pgSz w:w="11906" w:h="16838"/>
          <w:pgMar w:top="1134" w:right="850" w:bottom="540" w:left="1701" w:header="708" w:footer="708" w:gutter="0"/>
          <w:cols w:space="708" w:equalWidth="0">
            <w:col w:w="9354" w:space="708"/>
          </w:cols>
          <w:docGrid w:linePitch="360"/>
        </w:sectPr>
      </w:pPr>
    </w:p>
    <w:p w:rsidR="00A002AC" w:rsidRPr="00BC64F4" w:rsidRDefault="00A002AC" w:rsidP="00A002AC">
      <w:pPr>
        <w:pStyle w:val="a3"/>
        <w:ind w:left="360"/>
        <w:jc w:val="both"/>
        <w:rPr>
          <w:color w:val="000000" w:themeColor="text1"/>
          <w:sz w:val="28"/>
          <w:szCs w:val="28"/>
        </w:rPr>
      </w:pPr>
    </w:p>
    <w:p w:rsidR="00A002AC" w:rsidRPr="00BC64F4" w:rsidRDefault="0000747C" w:rsidP="00A002AC">
      <w:pPr>
        <w:pStyle w:val="a3"/>
        <w:ind w:left="360"/>
        <w:rPr>
          <w:color w:val="000000" w:themeColor="text1"/>
          <w:sz w:val="16"/>
          <w:szCs w:val="16"/>
        </w:rPr>
      </w:pPr>
      <w:r w:rsidRPr="00BC64F4">
        <w:rPr>
          <w:noProof/>
          <w:color w:val="000000" w:themeColor="text1"/>
          <w:sz w:val="16"/>
          <w:szCs w:val="16"/>
          <w:lang w:eastAsia="ru-RU"/>
        </w:rPr>
        <w:drawing>
          <wp:anchor distT="0" distB="0" distL="114300" distR="114300" simplePos="0" relativeHeight="251745280" behindDoc="1" locked="0" layoutInCell="1" allowOverlap="1">
            <wp:simplePos x="0" y="0"/>
            <wp:positionH relativeFrom="column">
              <wp:posOffset>552450</wp:posOffset>
            </wp:positionH>
            <wp:positionV relativeFrom="paragraph">
              <wp:posOffset>255905</wp:posOffset>
            </wp:positionV>
            <wp:extent cx="3943350" cy="2819400"/>
            <wp:effectExtent l="19050" t="0" r="0" b="0"/>
            <wp:wrapTight wrapText="bothSides">
              <wp:wrapPolygon edited="0">
                <wp:start x="-104" y="0"/>
                <wp:lineTo x="-104" y="21454"/>
                <wp:lineTo x="21600" y="21454"/>
                <wp:lineTo x="21600" y="0"/>
                <wp:lineTo x="-104" y="0"/>
              </wp:wrapPolygon>
            </wp:wrapTight>
            <wp:docPr id="751" name="Рисунок 9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8"/>
                    <pic:cNvPicPr>
                      <a:picLocks noChangeAspect="1" noChangeArrowheads="1"/>
                    </pic:cNvPicPr>
                  </pic:nvPicPr>
                  <pic:blipFill>
                    <a:blip r:embed="rId2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2819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tbl>
      <w:tblPr>
        <w:tblStyle w:val="a7"/>
        <w:tblpPr w:leftFromText="180" w:rightFromText="180" w:vertAnchor="text" w:horzAnchor="margin" w:tblpXSpec="right" w:tblpY="2353"/>
        <w:tblW w:w="0" w:type="auto"/>
        <w:tblLook w:val="01E0"/>
      </w:tblPr>
      <w:tblGrid>
        <w:gridCol w:w="2785"/>
      </w:tblGrid>
      <w:tr w:rsidR="00A002AC" w:rsidRPr="00BC64F4" w:rsidTr="00A002AC">
        <w:tc>
          <w:tcPr>
            <w:tcW w:w="2785" w:type="dxa"/>
            <w:tcBorders>
              <w:top w:val="nil"/>
              <w:left w:val="nil"/>
              <w:bottom w:val="nil"/>
              <w:right w:val="nil"/>
            </w:tcBorders>
          </w:tcPr>
          <w:p w:rsidR="00A002AC" w:rsidRPr="00BC64F4" w:rsidRDefault="00A002AC" w:rsidP="00A002AC">
            <w:pPr>
              <w:jc w:val="both"/>
              <w:rPr>
                <w:color w:val="000000" w:themeColor="text1"/>
                <w:sz w:val="28"/>
                <w:szCs w:val="28"/>
              </w:rPr>
            </w:pPr>
          </w:p>
        </w:tc>
      </w:tr>
    </w:tbl>
    <w:p w:rsidR="00A002AC" w:rsidRPr="00BC64F4" w:rsidRDefault="0000747C" w:rsidP="00A002AC">
      <w:pPr>
        <w:tabs>
          <w:tab w:val="left" w:pos="993"/>
        </w:tabs>
        <w:ind w:right="-4679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5.</w:t>
      </w:r>
    </w:p>
    <w:p w:rsidR="00A002AC" w:rsidRPr="00BC64F4" w:rsidRDefault="00A002AC" w:rsidP="0000747C">
      <w:pPr>
        <w:tabs>
          <w:tab w:val="left" w:pos="993"/>
        </w:tabs>
        <w:ind w:right="-4679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</w:rPr>
      </w:pPr>
    </w:p>
    <w:p w:rsidR="00A002AC" w:rsidRPr="00BC64F4" w:rsidRDefault="00A002AC" w:rsidP="00A002AC">
      <w:pPr>
        <w:pStyle w:val="a3"/>
        <w:spacing w:after="0" w:line="24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</w:rPr>
      </w:pPr>
    </w:p>
    <w:p w:rsidR="0000747C" w:rsidRPr="00BC64F4" w:rsidRDefault="0000747C" w:rsidP="00A002AC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</w:p>
    <w:p w:rsidR="0000747C" w:rsidRPr="00BC64F4" w:rsidRDefault="0000747C" w:rsidP="00A002AC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</w:p>
    <w:p w:rsidR="0000747C" w:rsidRPr="00BC64F4" w:rsidRDefault="0000747C" w:rsidP="00A002AC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</w:p>
    <w:p w:rsidR="0000747C" w:rsidRPr="00BC64F4" w:rsidRDefault="0000747C" w:rsidP="00A002AC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</w:p>
    <w:p w:rsidR="0000747C" w:rsidRPr="00BC64F4" w:rsidRDefault="0000747C" w:rsidP="00A002AC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</w:p>
    <w:p w:rsidR="0000747C" w:rsidRPr="00BC64F4" w:rsidRDefault="0000747C" w:rsidP="00A002AC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</w:p>
    <w:p w:rsidR="0000747C" w:rsidRPr="00BC64F4" w:rsidRDefault="0000747C" w:rsidP="00A002AC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</w:p>
    <w:p w:rsidR="0000747C" w:rsidRPr="00BC64F4" w:rsidRDefault="0000747C" w:rsidP="00A002AC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</w:p>
    <w:p w:rsidR="0000747C" w:rsidRPr="00BC64F4" w:rsidRDefault="0000747C" w:rsidP="00A002AC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</w:p>
    <w:p w:rsidR="0000747C" w:rsidRPr="00BC64F4" w:rsidRDefault="00315257" w:rsidP="00A002AC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noProof/>
          <w:color w:val="000000" w:themeColor="text1"/>
          <w:sz w:val="28"/>
          <w:szCs w:val="28"/>
          <w:u w:val="single"/>
          <w:lang w:eastAsia="ru-RU"/>
        </w:rPr>
        <w:drawing>
          <wp:anchor distT="0" distB="0" distL="114300" distR="114300" simplePos="0" relativeHeight="251755520" behindDoc="1" locked="0" layoutInCell="1" allowOverlap="1">
            <wp:simplePos x="0" y="0"/>
            <wp:positionH relativeFrom="column">
              <wp:posOffset>4595495</wp:posOffset>
            </wp:positionH>
            <wp:positionV relativeFrom="paragraph">
              <wp:posOffset>99695</wp:posOffset>
            </wp:positionV>
            <wp:extent cx="1724025" cy="933450"/>
            <wp:effectExtent l="19050" t="0" r="9525" b="0"/>
            <wp:wrapTight wrapText="bothSides">
              <wp:wrapPolygon edited="0">
                <wp:start x="-239" y="0"/>
                <wp:lineTo x="-239" y="21159"/>
                <wp:lineTo x="21719" y="21159"/>
                <wp:lineTo x="21719" y="0"/>
                <wp:lineTo x="-239" y="0"/>
              </wp:wrapPolygon>
            </wp:wrapTight>
            <wp:docPr id="672" name="Рисунок 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2"/>
                    <pic:cNvPicPr>
                      <a:picLocks noChangeAspect="1" noChangeArrowheads="1"/>
                    </pic:cNvPicPr>
                  </pic:nvPicPr>
                  <pic:blipFill>
                    <a:blip r:embed="rId2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A002AC" w:rsidRPr="00BC64F4" w:rsidRDefault="00A002AC" w:rsidP="00A002AC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ГЕОМЕТРИЯ»</w:t>
      </w:r>
    </w:p>
    <w:p w:rsidR="00A002AC" w:rsidRPr="00BC64F4" w:rsidRDefault="00A002AC" w:rsidP="00A002AC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</w:p>
    <w:p w:rsidR="00DE2541" w:rsidRPr="00BC64F4" w:rsidRDefault="00315257" w:rsidP="00566061">
      <w:pPr>
        <w:pStyle w:val="a3"/>
        <w:numPr>
          <w:ilvl w:val="0"/>
          <w:numId w:val="2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спользуя рисунок, найдите угол</w:t>
      </w:r>
      <w:proofErr w:type="gramStart"/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А</w:t>
      </w:r>
      <w:proofErr w:type="gramEnd"/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треугольника АВС.</w:t>
      </w:r>
    </w:p>
    <w:p w:rsidR="00DE2541" w:rsidRPr="00BC64F4" w:rsidRDefault="00DE2541" w:rsidP="00566061">
      <w:pPr>
        <w:pStyle w:val="a3"/>
        <w:numPr>
          <w:ilvl w:val="0"/>
          <w:numId w:val="2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Найти площадь треугольника, одна из сторон которого равна 12см и высотой, опущенной на эту сторону, равной 9см.</w:t>
      </w:r>
    </w:p>
    <w:p w:rsidR="00A002AC" w:rsidRPr="00BC64F4" w:rsidRDefault="00A002AC" w:rsidP="00566061">
      <w:pPr>
        <w:pStyle w:val="a3"/>
        <w:numPr>
          <w:ilvl w:val="0"/>
          <w:numId w:val="28"/>
        </w:num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кажите номера </w:t>
      </w:r>
      <w:r w:rsidRPr="00BC64F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верных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тверждений: </w:t>
      </w:r>
    </w:p>
    <w:p w:rsidR="00A002AC" w:rsidRPr="00BC64F4" w:rsidRDefault="00A002AC" w:rsidP="00DE2541">
      <w:pPr>
        <w:pStyle w:val="a8"/>
        <w:spacing w:before="0" w:beforeAutospacing="0" w:after="0" w:afterAutospacing="0"/>
        <w:jc w:val="both"/>
        <w:rPr>
          <w:color w:val="000000" w:themeColor="text1"/>
          <w:sz w:val="28"/>
          <w:szCs w:val="28"/>
        </w:rPr>
      </w:pPr>
      <w:r w:rsidRPr="00BC64F4">
        <w:rPr>
          <w:color w:val="000000" w:themeColor="text1"/>
          <w:sz w:val="28"/>
          <w:szCs w:val="28"/>
        </w:rPr>
        <w:t>1) Через любые три точки проходит ровно одна прямая.</w:t>
      </w:r>
    </w:p>
    <w:p w:rsidR="00A002AC" w:rsidRPr="00BC64F4" w:rsidRDefault="00A002AC" w:rsidP="00DE2541">
      <w:pPr>
        <w:pStyle w:val="a8"/>
        <w:spacing w:before="0" w:beforeAutospacing="0" w:after="0" w:afterAutospacing="0"/>
        <w:jc w:val="both"/>
        <w:rPr>
          <w:color w:val="000000" w:themeColor="text1"/>
          <w:sz w:val="28"/>
          <w:szCs w:val="28"/>
        </w:rPr>
      </w:pPr>
      <w:r w:rsidRPr="00BC64F4">
        <w:rPr>
          <w:color w:val="000000" w:themeColor="text1"/>
          <w:sz w:val="28"/>
          <w:szCs w:val="28"/>
        </w:rPr>
        <w:t xml:space="preserve">2) Сумма смежных углов равна </w:t>
      </w:r>
      <w:r w:rsidRPr="00BC64F4">
        <w:rPr>
          <w:noProof/>
          <w:color w:val="000000" w:themeColor="text1"/>
          <w:sz w:val="28"/>
          <w:szCs w:val="28"/>
        </w:rPr>
        <w:t>90º</w:t>
      </w:r>
      <w:r w:rsidRPr="00BC64F4">
        <w:rPr>
          <w:color w:val="000000" w:themeColor="text1"/>
          <w:sz w:val="28"/>
          <w:szCs w:val="28"/>
        </w:rPr>
        <w:t>.</w:t>
      </w:r>
    </w:p>
    <w:p w:rsidR="00A002AC" w:rsidRPr="00BC64F4" w:rsidRDefault="00A002AC" w:rsidP="00DE2541">
      <w:pPr>
        <w:pStyle w:val="a8"/>
        <w:spacing w:before="0" w:beforeAutospacing="0" w:after="0" w:afterAutospacing="0"/>
        <w:jc w:val="both"/>
        <w:rPr>
          <w:color w:val="000000" w:themeColor="text1"/>
          <w:sz w:val="28"/>
          <w:szCs w:val="28"/>
        </w:rPr>
      </w:pPr>
      <w:r w:rsidRPr="00BC64F4">
        <w:rPr>
          <w:color w:val="000000" w:themeColor="text1"/>
          <w:sz w:val="28"/>
          <w:szCs w:val="28"/>
        </w:rPr>
        <w:t xml:space="preserve">3) Если при пересечении двух прямых третьей прямой соответственные углы составляют в сумме </w:t>
      </w:r>
      <w:r w:rsidRPr="00BC64F4">
        <w:rPr>
          <w:noProof/>
          <w:color w:val="000000" w:themeColor="text1"/>
          <w:sz w:val="28"/>
          <w:szCs w:val="28"/>
        </w:rPr>
        <w:t>180º</w:t>
      </w:r>
      <w:r w:rsidRPr="00BC64F4">
        <w:rPr>
          <w:color w:val="000000" w:themeColor="text1"/>
          <w:sz w:val="28"/>
          <w:szCs w:val="28"/>
        </w:rPr>
        <w:t>, то эти две прямые параллельны.</w:t>
      </w:r>
    </w:p>
    <w:p w:rsidR="00A002AC" w:rsidRPr="00BC64F4" w:rsidRDefault="00A002AC" w:rsidP="00DE2541">
      <w:pPr>
        <w:pStyle w:val="a8"/>
        <w:spacing w:before="0" w:beforeAutospacing="0" w:after="0" w:afterAutospacing="0"/>
        <w:jc w:val="both"/>
        <w:rPr>
          <w:color w:val="000000" w:themeColor="text1"/>
          <w:sz w:val="28"/>
          <w:szCs w:val="28"/>
        </w:rPr>
      </w:pPr>
      <w:r w:rsidRPr="00BC64F4">
        <w:rPr>
          <w:color w:val="000000" w:themeColor="text1"/>
          <w:sz w:val="28"/>
          <w:szCs w:val="28"/>
        </w:rPr>
        <w:t>4) Через любые две точки проходит не более одной прямой.</w:t>
      </w:r>
    </w:p>
    <w:p w:rsidR="00A002AC" w:rsidRPr="00BC64F4" w:rsidRDefault="00A002AC" w:rsidP="00A002AC">
      <w:pPr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РЕАЛЬНАЯ МАТЕМАТИКА»</w:t>
      </w:r>
    </w:p>
    <w:p w:rsidR="00A002AC" w:rsidRPr="00BC64F4" w:rsidRDefault="00A002AC" w:rsidP="00A002AC">
      <w:p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  <w:sectPr w:rsidR="00A002AC" w:rsidRPr="00BC64F4" w:rsidSect="00096DA0">
          <w:type w:val="continuous"/>
          <w:pgSz w:w="11906" w:h="16838"/>
          <w:pgMar w:top="1440" w:right="1080" w:bottom="1440" w:left="1080" w:header="708" w:footer="708" w:gutter="0"/>
          <w:cols w:space="720"/>
          <w:docGrid w:linePitch="360"/>
        </w:sectPr>
      </w:pPr>
    </w:p>
    <w:p w:rsidR="00A002AC" w:rsidRPr="00BC64F4" w:rsidRDefault="00A002AC" w:rsidP="00566061">
      <w:pPr>
        <w:pStyle w:val="a3"/>
        <w:numPr>
          <w:ilvl w:val="0"/>
          <w:numId w:val="28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 магазине игрушек представлены следующие цены на различные типы настольных игр:</w:t>
      </w:r>
    </w:p>
    <w:tbl>
      <w:tblPr>
        <w:tblStyle w:val="a7"/>
        <w:tblW w:w="0" w:type="auto"/>
        <w:tblInd w:w="720" w:type="dxa"/>
        <w:tblLook w:val="04A0"/>
      </w:tblPr>
      <w:tblGrid>
        <w:gridCol w:w="1566"/>
        <w:gridCol w:w="636"/>
        <w:gridCol w:w="636"/>
        <w:gridCol w:w="636"/>
        <w:gridCol w:w="636"/>
        <w:gridCol w:w="636"/>
        <w:gridCol w:w="636"/>
        <w:gridCol w:w="636"/>
        <w:gridCol w:w="636"/>
        <w:gridCol w:w="636"/>
      </w:tblGrid>
      <w:tr w:rsidR="00DE2541" w:rsidRPr="00BC64F4" w:rsidTr="00A002AC">
        <w:tc>
          <w:tcPr>
            <w:tcW w:w="0" w:type="auto"/>
          </w:tcPr>
          <w:p w:rsidR="00A002AC" w:rsidRPr="00BC64F4" w:rsidRDefault="00A002AC" w:rsidP="00A002AC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Тип </w:t>
            </w:r>
          </w:p>
        </w:tc>
        <w:tc>
          <w:tcPr>
            <w:tcW w:w="0" w:type="auto"/>
          </w:tcPr>
          <w:p w:rsidR="00A002AC" w:rsidRPr="00BC64F4" w:rsidRDefault="00A002AC" w:rsidP="00A002AC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</w:t>
            </w:r>
          </w:p>
        </w:tc>
        <w:tc>
          <w:tcPr>
            <w:tcW w:w="0" w:type="auto"/>
          </w:tcPr>
          <w:p w:rsidR="00A002AC" w:rsidRPr="00BC64F4" w:rsidRDefault="00A002AC" w:rsidP="00A002AC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</w:t>
            </w:r>
          </w:p>
        </w:tc>
        <w:tc>
          <w:tcPr>
            <w:tcW w:w="0" w:type="auto"/>
          </w:tcPr>
          <w:p w:rsidR="00A002AC" w:rsidRPr="00BC64F4" w:rsidRDefault="00A002AC" w:rsidP="00A002AC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</w:t>
            </w:r>
          </w:p>
        </w:tc>
        <w:tc>
          <w:tcPr>
            <w:tcW w:w="0" w:type="auto"/>
          </w:tcPr>
          <w:p w:rsidR="00A002AC" w:rsidRPr="00BC64F4" w:rsidRDefault="00A002AC" w:rsidP="00A002AC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D</w:t>
            </w:r>
          </w:p>
        </w:tc>
        <w:tc>
          <w:tcPr>
            <w:tcW w:w="0" w:type="auto"/>
          </w:tcPr>
          <w:p w:rsidR="00A002AC" w:rsidRPr="00BC64F4" w:rsidRDefault="00A002AC" w:rsidP="00A002AC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</w:t>
            </w:r>
          </w:p>
        </w:tc>
        <w:tc>
          <w:tcPr>
            <w:tcW w:w="0" w:type="auto"/>
          </w:tcPr>
          <w:p w:rsidR="00A002AC" w:rsidRPr="00BC64F4" w:rsidRDefault="00A002AC" w:rsidP="00A002AC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F</w:t>
            </w:r>
          </w:p>
        </w:tc>
        <w:tc>
          <w:tcPr>
            <w:tcW w:w="0" w:type="auto"/>
          </w:tcPr>
          <w:p w:rsidR="00A002AC" w:rsidRPr="00BC64F4" w:rsidRDefault="00A002AC" w:rsidP="00A002AC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G</w:t>
            </w:r>
          </w:p>
        </w:tc>
        <w:tc>
          <w:tcPr>
            <w:tcW w:w="0" w:type="auto"/>
          </w:tcPr>
          <w:p w:rsidR="00A002AC" w:rsidRPr="00BC64F4" w:rsidRDefault="00A002AC" w:rsidP="00A002AC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</w:t>
            </w:r>
          </w:p>
        </w:tc>
        <w:tc>
          <w:tcPr>
            <w:tcW w:w="0" w:type="auto"/>
          </w:tcPr>
          <w:p w:rsidR="00A002AC" w:rsidRPr="00BC64F4" w:rsidRDefault="00A002AC" w:rsidP="00A002AC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K</w:t>
            </w:r>
          </w:p>
        </w:tc>
      </w:tr>
      <w:tr w:rsidR="00DE2541" w:rsidRPr="00BC64F4" w:rsidTr="00A002AC">
        <w:tc>
          <w:tcPr>
            <w:tcW w:w="0" w:type="auto"/>
          </w:tcPr>
          <w:p w:rsidR="00A002AC" w:rsidRPr="00BC64F4" w:rsidRDefault="00A002AC" w:rsidP="00A002AC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Цена (руб.)</w:t>
            </w:r>
          </w:p>
        </w:tc>
        <w:tc>
          <w:tcPr>
            <w:tcW w:w="0" w:type="auto"/>
          </w:tcPr>
          <w:p w:rsidR="00A002AC" w:rsidRPr="00BC64F4" w:rsidRDefault="00A002AC" w:rsidP="00A002AC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30</w:t>
            </w:r>
          </w:p>
        </w:tc>
        <w:tc>
          <w:tcPr>
            <w:tcW w:w="0" w:type="auto"/>
          </w:tcPr>
          <w:p w:rsidR="00A002AC" w:rsidRPr="00BC64F4" w:rsidRDefault="00A002AC" w:rsidP="00A002AC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00</w:t>
            </w:r>
          </w:p>
        </w:tc>
        <w:tc>
          <w:tcPr>
            <w:tcW w:w="0" w:type="auto"/>
          </w:tcPr>
          <w:p w:rsidR="00A002AC" w:rsidRPr="00BC64F4" w:rsidRDefault="00A002AC" w:rsidP="00A002AC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30</w:t>
            </w:r>
          </w:p>
        </w:tc>
        <w:tc>
          <w:tcPr>
            <w:tcW w:w="0" w:type="auto"/>
          </w:tcPr>
          <w:p w:rsidR="00A002AC" w:rsidRPr="00BC64F4" w:rsidRDefault="00A002AC" w:rsidP="00A002AC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20</w:t>
            </w:r>
          </w:p>
        </w:tc>
        <w:tc>
          <w:tcPr>
            <w:tcW w:w="0" w:type="auto"/>
          </w:tcPr>
          <w:p w:rsidR="00A002AC" w:rsidRPr="00BC64F4" w:rsidRDefault="00A002AC" w:rsidP="00A002AC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20</w:t>
            </w:r>
          </w:p>
        </w:tc>
        <w:tc>
          <w:tcPr>
            <w:tcW w:w="0" w:type="auto"/>
          </w:tcPr>
          <w:p w:rsidR="00A002AC" w:rsidRPr="00BC64F4" w:rsidRDefault="00A002AC" w:rsidP="00A002AC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10</w:t>
            </w:r>
          </w:p>
        </w:tc>
        <w:tc>
          <w:tcPr>
            <w:tcW w:w="0" w:type="auto"/>
          </w:tcPr>
          <w:p w:rsidR="00A002AC" w:rsidRPr="00BC64F4" w:rsidRDefault="00A002AC" w:rsidP="00A002AC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40</w:t>
            </w:r>
          </w:p>
        </w:tc>
        <w:tc>
          <w:tcPr>
            <w:tcW w:w="0" w:type="auto"/>
          </w:tcPr>
          <w:p w:rsidR="00A002AC" w:rsidRPr="00BC64F4" w:rsidRDefault="00A002AC" w:rsidP="00A002AC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10</w:t>
            </w:r>
          </w:p>
        </w:tc>
        <w:tc>
          <w:tcPr>
            <w:tcW w:w="0" w:type="auto"/>
          </w:tcPr>
          <w:p w:rsidR="00A002AC" w:rsidRPr="00BC64F4" w:rsidRDefault="00A002AC" w:rsidP="00A002AC">
            <w:pPr>
              <w:pStyle w:val="a3"/>
              <w:ind w:left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C64F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60</w:t>
            </w:r>
          </w:p>
        </w:tc>
      </w:tr>
    </w:tbl>
    <w:p w:rsidR="00A002AC" w:rsidRPr="00BC64F4" w:rsidRDefault="00A002AC" w:rsidP="00A002AC">
      <w:pPr>
        <w:pStyle w:val="a3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Определите количество типов игр, стоимость которых  превышает 430 руб.</w:t>
      </w:r>
    </w:p>
    <w:p w:rsidR="0000747C" w:rsidRPr="00BC64F4" w:rsidRDefault="00A002AC" w:rsidP="00566061">
      <w:pPr>
        <w:pStyle w:val="a8"/>
        <w:numPr>
          <w:ilvl w:val="0"/>
          <w:numId w:val="28"/>
        </w:numPr>
        <w:jc w:val="both"/>
        <w:rPr>
          <w:color w:val="000000" w:themeColor="text1"/>
          <w:sz w:val="28"/>
          <w:szCs w:val="28"/>
        </w:rPr>
      </w:pPr>
      <w:r w:rsidRPr="00BC64F4">
        <w:rPr>
          <w:noProof/>
          <w:color w:val="000000" w:themeColor="text1"/>
          <w:sz w:val="28"/>
          <w:szCs w:val="28"/>
        </w:rPr>
        <w:drawing>
          <wp:anchor distT="0" distB="0" distL="114300" distR="114300" simplePos="0" relativeHeight="251744256" behindDoc="1" locked="0" layoutInCell="1" allowOverlap="1">
            <wp:simplePos x="0" y="0"/>
            <wp:positionH relativeFrom="column">
              <wp:posOffset>4019550</wp:posOffset>
            </wp:positionH>
            <wp:positionV relativeFrom="paragraph">
              <wp:posOffset>118745</wp:posOffset>
            </wp:positionV>
            <wp:extent cx="2295525" cy="2276475"/>
            <wp:effectExtent l="19050" t="0" r="9525" b="0"/>
            <wp:wrapTight wrapText="bothSides">
              <wp:wrapPolygon edited="0">
                <wp:start x="-179" y="0"/>
                <wp:lineTo x="-179" y="21510"/>
                <wp:lineTo x="21690" y="21510"/>
                <wp:lineTo x="21690" y="0"/>
                <wp:lineTo x="-179" y="0"/>
              </wp:wrapPolygon>
            </wp:wrapTight>
            <wp:docPr id="803" name="Рисунок 3" descr="gia18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gia18_2.JPG"/>
                    <pic:cNvPicPr>
                      <a:picLocks noChangeAspect="1" noChangeArrowheads="1"/>
                    </pic:cNvPicPr>
                  </pic:nvPicPr>
                  <pic:blipFill>
                    <a:blip r:embed="rId2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2276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BC64F4">
        <w:rPr>
          <w:color w:val="000000" w:themeColor="text1"/>
          <w:sz w:val="28"/>
          <w:szCs w:val="28"/>
        </w:rPr>
        <w:t>В аэропорту чемоданы пассажиров поднимают в зал выдачи багажа по транспортерной ленте. При проектировании транспортера необходимо учитывать допустимую силу натяжения ленты транспортера. На рисунке изображена зависимость натяжения ленты от угла наклона транспортера к горизонту при расчетной нагрузке. На оси абсцисс откладывается угол подъема в градусах, на оси ординат – сила натяжения транспортерной ленты (в килограммах силы). При каком угле наклона сила натяжения достигает 150 кгс? Ответ дайте в градусах.</w:t>
      </w:r>
    </w:p>
    <w:p w:rsidR="00A002AC" w:rsidRPr="00BC64F4" w:rsidRDefault="00A002AC" w:rsidP="00566061">
      <w:pPr>
        <w:pStyle w:val="a3"/>
        <w:numPr>
          <w:ilvl w:val="0"/>
          <w:numId w:val="28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Магазин, во время распродажи, делает скидку на товар в размере 182 рублей. На сколько процентов магазин снизил цену товара, если до распродажи его цена составляла 3640 рублей?</w:t>
      </w:r>
    </w:p>
    <w:p w:rsidR="00A002AC" w:rsidRPr="00BC64F4" w:rsidRDefault="00A002AC" w:rsidP="00566061">
      <w:pPr>
        <w:pStyle w:val="a3"/>
        <w:numPr>
          <w:ilvl w:val="0"/>
          <w:numId w:val="28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На диаграмме показано содержание питательных веществ в мороженом.</w:t>
      </w:r>
    </w:p>
    <w:p w:rsidR="00A002AC" w:rsidRPr="00BC64F4" w:rsidRDefault="00A002AC" w:rsidP="00A002AC">
      <w:pPr>
        <w:pStyle w:val="a3"/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3657600" cy="1695450"/>
            <wp:effectExtent l="19050" t="0" r="0" b="0"/>
            <wp:docPr id="748" name="Рисунок 7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1"/>
                    <pic:cNvPicPr>
                      <a:picLocks noChangeAspect="1" noChangeArrowheads="1"/>
                    </pic:cNvPicPr>
                  </pic:nvPicPr>
                  <pic:blipFill>
                    <a:blip r:embed="rId1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02AC" w:rsidRPr="00BC64F4" w:rsidRDefault="00A002AC" w:rsidP="00A002AC">
      <w:pPr>
        <w:pStyle w:val="a3"/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Определите по диаграмме, содержание каких веществ наименьшее.</w:t>
      </w:r>
    </w:p>
    <w:p w:rsidR="00A002AC" w:rsidRPr="00BC64F4" w:rsidRDefault="00A002AC" w:rsidP="00566061">
      <w:pPr>
        <w:pStyle w:val="a3"/>
        <w:numPr>
          <w:ilvl w:val="0"/>
          <w:numId w:val="6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  <w:sectPr w:rsidR="00A002AC" w:rsidRPr="00BC64F4" w:rsidSect="002A6E2E">
          <w:type w:val="continuous"/>
          <w:pgSz w:w="11906" w:h="16838"/>
          <w:pgMar w:top="1440" w:right="1080" w:bottom="1440" w:left="1080" w:header="708" w:footer="708" w:gutter="0"/>
          <w:cols w:space="720"/>
          <w:docGrid w:linePitch="360"/>
        </w:sectPr>
      </w:pPr>
    </w:p>
    <w:p w:rsidR="00A002AC" w:rsidRPr="00BC64F4" w:rsidRDefault="00A002AC" w:rsidP="00566061">
      <w:pPr>
        <w:pStyle w:val="a3"/>
        <w:numPr>
          <w:ilvl w:val="0"/>
          <w:numId w:val="26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жиры</w:t>
      </w:r>
    </w:p>
    <w:p w:rsidR="00A002AC" w:rsidRPr="00BC64F4" w:rsidRDefault="00A002AC" w:rsidP="00566061">
      <w:pPr>
        <w:pStyle w:val="a3"/>
        <w:numPr>
          <w:ilvl w:val="0"/>
          <w:numId w:val="26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белки</w:t>
      </w:r>
    </w:p>
    <w:p w:rsidR="00A002AC" w:rsidRPr="00BC64F4" w:rsidRDefault="00A002AC" w:rsidP="00566061">
      <w:pPr>
        <w:pStyle w:val="a3"/>
        <w:numPr>
          <w:ilvl w:val="0"/>
          <w:numId w:val="26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углеводы</w:t>
      </w:r>
    </w:p>
    <w:p w:rsidR="00A002AC" w:rsidRPr="00BC64F4" w:rsidRDefault="00A002AC" w:rsidP="00566061">
      <w:pPr>
        <w:pStyle w:val="a3"/>
        <w:numPr>
          <w:ilvl w:val="0"/>
          <w:numId w:val="26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прочее</w:t>
      </w:r>
    </w:p>
    <w:p w:rsidR="00A002AC" w:rsidRPr="00BC64F4" w:rsidRDefault="00A002AC" w:rsidP="00566061">
      <w:pPr>
        <w:pStyle w:val="a3"/>
        <w:numPr>
          <w:ilvl w:val="0"/>
          <w:numId w:val="28"/>
        </w:numPr>
        <w:rPr>
          <w:rFonts w:ascii="Times New Roman" w:hAnsi="Times New Roman" w:cs="Times New Roman"/>
          <w:color w:val="000000" w:themeColor="text1"/>
          <w:sz w:val="28"/>
          <w:szCs w:val="28"/>
        </w:rPr>
        <w:sectPr w:rsidR="00A002AC" w:rsidRPr="00BC64F4" w:rsidSect="007E7100">
          <w:type w:val="continuous"/>
          <w:pgSz w:w="11906" w:h="16838"/>
          <w:pgMar w:top="1440" w:right="1080" w:bottom="1440" w:left="1080" w:header="708" w:footer="708" w:gutter="0"/>
          <w:cols w:num="2" w:space="720"/>
          <w:docGrid w:linePitch="360"/>
        </w:sectPr>
      </w:pPr>
    </w:p>
    <w:p w:rsidR="00A002AC" w:rsidRPr="00BC64F4" w:rsidRDefault="00A002AC" w:rsidP="00A002AC">
      <w:pPr>
        <w:pStyle w:val="a3"/>
        <w:ind w:left="36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002AC" w:rsidRPr="00BC64F4" w:rsidRDefault="00A002AC" w:rsidP="00566061">
      <w:pPr>
        <w:pStyle w:val="a3"/>
        <w:numPr>
          <w:ilvl w:val="0"/>
          <w:numId w:val="28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книжной полке среди 35 книг стоят 7 учебников. Коля берет наугад одну из книг. Найдите вероятность того, что ему попадется учебник.</w:t>
      </w:r>
    </w:p>
    <w:p w:rsidR="009C0121" w:rsidRPr="00BC64F4" w:rsidRDefault="009C0121" w:rsidP="009C0121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:rsidR="00B45E1D" w:rsidRPr="00BC64F4" w:rsidRDefault="00B45E1D" w:rsidP="00B45E1D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ВАРИАНТ № 10</w:t>
      </w:r>
    </w:p>
    <w:p w:rsidR="00B45E1D" w:rsidRPr="00BC64F4" w:rsidRDefault="00B45E1D" w:rsidP="00B45E1D">
      <w:pPr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АЛГЕБРА»</w:t>
      </w:r>
    </w:p>
    <w:p w:rsidR="00EB3856" w:rsidRPr="00BC64F4" w:rsidRDefault="00EB3856" w:rsidP="00566061">
      <w:pPr>
        <w:pStyle w:val="a3"/>
        <w:numPr>
          <w:ilvl w:val="0"/>
          <w:numId w:val="29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Запишите в ответе номера тех выражений, значение которых равно 0.</w:t>
      </w:r>
    </w:p>
    <w:p w:rsidR="00EB3856" w:rsidRPr="00BC64F4" w:rsidRDefault="00EB3856" w:rsidP="00EB3856">
      <w:pPr>
        <w:pStyle w:val="a3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1) </w:t>
      </w: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990600" cy="209550"/>
            <wp:effectExtent l="0" t="0" r="0" b="0"/>
            <wp:docPr id="81" name="Рисунок 81" descr="(-1)^3+(-1)^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(-1)^3+(-1)^5"/>
                    <pic:cNvPicPr>
                      <a:picLocks noChangeAspect="1" noChangeArrowheads="1"/>
                    </pic:cNvPicPr>
                  </pic:nvPicPr>
                  <pic:blipFill>
                    <a:blip r:embed="rId21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;        2) </w:t>
      </w: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990600" cy="200025"/>
            <wp:effectExtent l="0" t="0" r="0" b="9525"/>
            <wp:docPr id="80" name="Рисунок 80" descr="(-1)^4-(-1)^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(-1)^4-(-1)^2"/>
                    <pic:cNvPicPr>
                      <a:picLocks noChangeAspect="1" noChangeArrowheads="1"/>
                    </pic:cNvPicPr>
                  </pic:nvPicPr>
                  <pic:blipFill>
                    <a:blip r:embed="rId21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proofErr w:type="gramStart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;</w:t>
      </w:r>
      <w:proofErr w:type="gram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3) </w:t>
      </w: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914400" cy="209550"/>
            <wp:effectExtent l="0" t="0" r="0" b="0"/>
            <wp:docPr id="79" name="Рисунок 79" descr="-1^2+(-1)^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-1^2+(-1)^5"/>
                    <pic:cNvPicPr>
                      <a:picLocks noChangeAspect="1" noChangeArrowheads="1"/>
                    </pic:cNvPicPr>
                  </pic:nvPicPr>
                  <pic:blipFill>
                    <a:blip r:embed="rId21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;       4) </w:t>
      </w: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914400" cy="209550"/>
            <wp:effectExtent l="0" t="0" r="0" b="0"/>
            <wp:docPr id="78" name="Рисунок 78" descr="-1^5-(-1)^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-1^5-(-1)^5"/>
                    <pic:cNvPicPr>
                      <a:picLocks noChangeAspect="1" noChangeArrowheads="1"/>
                    </pic:cNvPicPr>
                  </pic:nvPicPr>
                  <pic:blipFill>
                    <a:blip r:embed="rId21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B45E1D" w:rsidRPr="00BC64F4" w:rsidRDefault="00B45E1D" w:rsidP="00EB3856">
      <w:pPr>
        <w:pStyle w:val="a3"/>
        <w:tabs>
          <w:tab w:val="left" w:pos="142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</w:t>
      </w:r>
    </w:p>
    <w:p w:rsidR="00417434" w:rsidRPr="00BC64F4" w:rsidRDefault="00417434" w:rsidP="00566061">
      <w:pPr>
        <w:pStyle w:val="a3"/>
        <w:numPr>
          <w:ilvl w:val="0"/>
          <w:numId w:val="29"/>
        </w:numPr>
        <w:rPr>
          <w:oMath/>
          <w:rFonts w:ascii="Cambria Math" w:hAnsi="Cambria Math"/>
          <w:color w:val="000000" w:themeColor="text1"/>
          <w:sz w:val="28"/>
          <w:szCs w:val="28"/>
        </w:rPr>
      </w:pPr>
      <w:r w:rsidRPr="00BC64F4">
        <w:rPr>
          <w:rFonts w:ascii="CenturySchoolbookBT-Roman" w:hAnsi="CenturySchoolbookBT-Roman" w:cs="CenturySchoolbookBT-Roman"/>
          <w:color w:val="000000" w:themeColor="text1"/>
          <w:sz w:val="28"/>
          <w:szCs w:val="28"/>
        </w:rPr>
        <w:t xml:space="preserve">Решите уравнение 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(2</w:t>
      </w:r>
      <w:r w:rsidRPr="00BC64F4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 xml:space="preserve">x </w:t>
      </w:r>
      <w:r w:rsidRPr="00BC64F4">
        <w:rPr>
          <w:rFonts w:ascii="SymbolMT" w:hAnsi="SymbolMT" w:cs="SymbolMT"/>
          <w:color w:val="000000" w:themeColor="text1"/>
          <w:sz w:val="28"/>
          <w:szCs w:val="28"/>
        </w:rPr>
        <w:t xml:space="preserve">+ 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7)(</w:t>
      </w:r>
      <w:proofErr w:type="spellStart"/>
      <w:r w:rsidRPr="00BC64F4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x</w:t>
      </w:r>
      <w:proofErr w:type="spellEnd"/>
      <w:r w:rsidRPr="00BC64F4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 xml:space="preserve"> </w:t>
      </w:r>
      <w:r w:rsidRPr="00BC64F4">
        <w:rPr>
          <w:rFonts w:ascii="SymbolMT" w:hAnsi="SymbolMT" w:cs="SymbolMT"/>
          <w:color w:val="000000" w:themeColor="text1"/>
          <w:sz w:val="28"/>
          <w:szCs w:val="28"/>
        </w:rPr>
        <w:t xml:space="preserve">− 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) </w:t>
      </w:r>
      <w:r w:rsidRPr="00BC64F4">
        <w:rPr>
          <w:rFonts w:ascii="SymbolMT" w:hAnsi="SymbolMT" w:cs="SymbolMT"/>
          <w:color w:val="000000" w:themeColor="text1"/>
          <w:sz w:val="28"/>
          <w:szCs w:val="28"/>
        </w:rPr>
        <w:t>=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0.</w:t>
      </w:r>
    </w:p>
    <w:p w:rsidR="00417434" w:rsidRPr="00BC64F4" w:rsidRDefault="00417434" w:rsidP="00566061">
      <w:pPr>
        <w:pStyle w:val="a8"/>
        <w:numPr>
          <w:ilvl w:val="0"/>
          <w:numId w:val="29"/>
        </w:numPr>
        <w:rPr>
          <w:color w:val="000000" w:themeColor="text1"/>
          <w:sz w:val="28"/>
          <w:szCs w:val="28"/>
        </w:rPr>
      </w:pPr>
      <w:r w:rsidRPr="00BC64F4">
        <w:rPr>
          <w:color w:val="000000" w:themeColor="text1"/>
          <w:sz w:val="28"/>
          <w:szCs w:val="28"/>
        </w:rPr>
        <w:t xml:space="preserve">Одна из точек, отмеченных на </w:t>
      </w:r>
      <w:proofErr w:type="gramStart"/>
      <w:r w:rsidRPr="00BC64F4">
        <w:rPr>
          <w:color w:val="000000" w:themeColor="text1"/>
          <w:sz w:val="28"/>
          <w:szCs w:val="28"/>
        </w:rPr>
        <w:t>координатной</w:t>
      </w:r>
      <w:proofErr w:type="gramEnd"/>
      <w:r w:rsidRPr="00BC64F4">
        <w:rPr>
          <w:color w:val="000000" w:themeColor="text1"/>
          <w:sz w:val="28"/>
          <w:szCs w:val="28"/>
        </w:rPr>
        <w:t xml:space="preserve"> прямой, соответствует числу </w:t>
      </w:r>
      <w:r w:rsidRPr="00BC64F4">
        <w:rPr>
          <w:noProof/>
          <w:color w:val="000000" w:themeColor="text1"/>
          <w:sz w:val="28"/>
          <w:szCs w:val="28"/>
        </w:rPr>
        <w:drawing>
          <wp:inline distT="0" distB="0" distL="0" distR="0">
            <wp:extent cx="352425" cy="180975"/>
            <wp:effectExtent l="0" t="0" r="9525" b="9525"/>
            <wp:docPr id="20" name="Рисунок 20" descr="\sqrt{15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\sqrt{15}"/>
                    <pic:cNvPicPr>
                      <a:picLocks noChangeAspect="1" noChangeArrowheads="1"/>
                    </pic:cNvPicPr>
                  </pic:nvPicPr>
                  <pic:blipFill>
                    <a:blip r:embed="rId21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C64F4">
        <w:rPr>
          <w:color w:val="000000" w:themeColor="text1"/>
          <w:sz w:val="28"/>
          <w:szCs w:val="28"/>
        </w:rPr>
        <w:t>. Какая это точка?</w:t>
      </w:r>
    </w:p>
    <w:p w:rsidR="00417434" w:rsidRPr="00BC64F4" w:rsidRDefault="00417434" w:rsidP="00417434">
      <w:pPr>
        <w:pStyle w:val="a8"/>
        <w:rPr>
          <w:color w:val="000000" w:themeColor="text1"/>
          <w:sz w:val="28"/>
          <w:szCs w:val="28"/>
        </w:rPr>
      </w:pPr>
      <w:r w:rsidRPr="00BC64F4">
        <w:rPr>
          <w:noProof/>
          <w:color w:val="000000" w:themeColor="text1"/>
          <w:sz w:val="28"/>
          <w:szCs w:val="28"/>
        </w:rPr>
        <w:drawing>
          <wp:anchor distT="0" distB="0" distL="114300" distR="114300" simplePos="0" relativeHeight="251749376" behindDoc="1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635</wp:posOffset>
            </wp:positionV>
            <wp:extent cx="4371975" cy="409575"/>
            <wp:effectExtent l="19050" t="0" r="0" b="0"/>
            <wp:wrapNone/>
            <wp:docPr id="21" name="Рисунок 21" descr="g8_1_0_3_4_5_15_11_17_22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g8_1_0_3_4_5_15_11_17_22.eps"/>
                    <pic:cNvPicPr>
                      <a:picLocks noChangeAspect="1" noChangeArrowheads="1"/>
                    </pic:cNvPicPr>
                  </pic:nvPicPr>
                  <pic:blipFill>
                    <a:blip r:embed="rId22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9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417434" w:rsidRPr="00BC64F4" w:rsidRDefault="00417434" w:rsidP="00417434">
      <w:pPr>
        <w:pStyle w:val="a3"/>
        <w:rPr>
          <w:color w:val="000000" w:themeColor="text1"/>
          <w:sz w:val="28"/>
          <w:szCs w:val="28"/>
        </w:rPr>
      </w:pPr>
    </w:p>
    <w:p w:rsidR="00EB3856" w:rsidRPr="00BC64F4" w:rsidRDefault="00EB3856" w:rsidP="00566061">
      <w:pPr>
        <w:pStyle w:val="a3"/>
        <w:numPr>
          <w:ilvl w:val="0"/>
          <w:numId w:val="29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BC64F4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На одном из рисунков изображена парабола. Укажите номер этого рисунка.</w:t>
      </w:r>
    </w:p>
    <w:tbl>
      <w:tblPr>
        <w:tblW w:w="0" w:type="auto"/>
        <w:tblCellSpacing w:w="0" w:type="dxa"/>
        <w:tblCellMar>
          <w:top w:w="90" w:type="dxa"/>
          <w:left w:w="90" w:type="dxa"/>
          <w:bottom w:w="90" w:type="dxa"/>
          <w:right w:w="90" w:type="dxa"/>
        </w:tblCellMar>
        <w:tblLook w:val="04A0"/>
      </w:tblPr>
      <w:tblGrid>
        <w:gridCol w:w="414"/>
        <w:gridCol w:w="2250"/>
        <w:gridCol w:w="186"/>
        <w:gridCol w:w="414"/>
        <w:gridCol w:w="4764"/>
        <w:gridCol w:w="186"/>
      </w:tblGrid>
      <w:tr w:rsidR="00EB3856" w:rsidRPr="00BC64F4" w:rsidTr="00EB3856">
        <w:trPr>
          <w:trHeight w:val="1350"/>
          <w:tblCellSpacing w:w="0" w:type="dxa"/>
        </w:trPr>
        <w:tc>
          <w:tcPr>
            <w:tcW w:w="0" w:type="auto"/>
            <w:hideMark/>
          </w:tcPr>
          <w:p w:rsidR="00EB3856" w:rsidRPr="00BC64F4" w:rsidRDefault="00EB3856" w:rsidP="00621233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C64F4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1)</w:t>
            </w:r>
          </w:p>
        </w:tc>
        <w:tc>
          <w:tcPr>
            <w:tcW w:w="2250" w:type="dxa"/>
            <w:shd w:val="clear" w:color="auto" w:fill="FEFCEC"/>
            <w:vAlign w:val="center"/>
            <w:hideMark/>
          </w:tcPr>
          <w:p w:rsidR="00EB3856" w:rsidRPr="00BC64F4" w:rsidRDefault="00EB3856" w:rsidP="00621233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C64F4">
              <w:rPr>
                <w:rFonts w:ascii="Times New Roman" w:eastAsia="Times New Roman" w:hAnsi="Times New Roman"/>
                <w:noProof/>
                <w:color w:val="000000" w:themeColor="text1"/>
                <w:sz w:val="28"/>
                <w:szCs w:val="28"/>
                <w:lang w:eastAsia="ru-RU"/>
              </w:rPr>
              <w:drawing>
                <wp:inline distT="0" distB="0" distL="0" distR="0">
                  <wp:extent cx="1285875" cy="1285875"/>
                  <wp:effectExtent l="19050" t="0" r="9525" b="0"/>
                  <wp:docPr id="129" name="Рисунок 117" descr="m2d5x.ep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7" descr="m2d5x.ep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5875" cy="1285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6" w:type="dxa"/>
            <w:hideMark/>
          </w:tcPr>
          <w:p w:rsidR="00EB3856" w:rsidRPr="00BC64F4" w:rsidRDefault="00EB3856" w:rsidP="00621233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hideMark/>
          </w:tcPr>
          <w:p w:rsidR="00EB3856" w:rsidRPr="00BC64F4" w:rsidRDefault="00EB3856" w:rsidP="00621233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C64F4">
              <w:rPr>
                <w:rFonts w:ascii="Times New Roman" w:eastAsia="Times New Roman" w:hAnsi="Times New Roman"/>
                <w:bCs/>
                <w:noProof/>
                <w:color w:val="000000" w:themeColor="text1"/>
                <w:sz w:val="28"/>
                <w:szCs w:val="28"/>
                <w:lang w:eastAsia="ru-RU"/>
              </w:rPr>
              <w:drawing>
                <wp:anchor distT="0" distB="0" distL="114300" distR="114300" simplePos="0" relativeHeight="251753472" behindDoc="0" locked="0" layoutInCell="1" allowOverlap="1">
                  <wp:simplePos x="0" y="0"/>
                  <wp:positionH relativeFrom="column">
                    <wp:posOffset>171450</wp:posOffset>
                  </wp:positionH>
                  <wp:positionV relativeFrom="paragraph">
                    <wp:posOffset>1270</wp:posOffset>
                  </wp:positionV>
                  <wp:extent cx="1200150" cy="1200150"/>
                  <wp:effectExtent l="19050" t="0" r="0" b="0"/>
                  <wp:wrapNone/>
                  <wp:docPr id="130" name="Рисунок 119" descr="log.ep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9" descr="log.ep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0150" cy="1200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BC64F4">
              <w:rPr>
                <w:rFonts w:ascii="Times New Roman" w:eastAsia="Times New Roman" w:hAnsi="Times New Roman"/>
                <w:bCs/>
                <w:color w:val="000000" w:themeColor="text1"/>
                <w:sz w:val="28"/>
                <w:szCs w:val="28"/>
                <w:lang w:eastAsia="ru-RU"/>
              </w:rPr>
              <w:t>2)</w:t>
            </w:r>
          </w:p>
        </w:tc>
        <w:tc>
          <w:tcPr>
            <w:tcW w:w="4764" w:type="dxa"/>
            <w:shd w:val="clear" w:color="auto" w:fill="FEFCEC"/>
            <w:vAlign w:val="center"/>
            <w:hideMark/>
          </w:tcPr>
          <w:p w:rsidR="00EB3856" w:rsidRPr="00BC64F4" w:rsidRDefault="00EB3856" w:rsidP="00621233">
            <w:pPr>
              <w:spacing w:before="100" w:beforeAutospacing="1" w:after="100" w:afterAutospacing="1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C64F4">
              <w:rPr>
                <w:rFonts w:ascii="Times New Roman" w:eastAsia="Times New Roman" w:hAnsi="Times New Roman"/>
                <w:noProof/>
                <w:color w:val="000000" w:themeColor="text1"/>
                <w:sz w:val="28"/>
                <w:szCs w:val="28"/>
                <w:lang w:eastAsia="ru-RU"/>
              </w:rPr>
              <w:drawing>
                <wp:anchor distT="0" distB="0" distL="114300" distR="114300" simplePos="0" relativeHeight="251751424" behindDoc="1" locked="0" layoutInCell="1" allowOverlap="1">
                  <wp:simplePos x="0" y="0"/>
                  <wp:positionH relativeFrom="column">
                    <wp:posOffset>2971800</wp:posOffset>
                  </wp:positionH>
                  <wp:positionV relativeFrom="paragraph">
                    <wp:posOffset>-104140</wp:posOffset>
                  </wp:positionV>
                  <wp:extent cx="1314450" cy="1314450"/>
                  <wp:effectExtent l="19050" t="0" r="0" b="0"/>
                  <wp:wrapNone/>
                  <wp:docPr id="131" name="Рисунок 118" descr="m2x2p16xm30.ep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8" descr="m2x2p16xm30.ep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1314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BC64F4">
              <w:rPr>
                <w:rFonts w:ascii="Times New Roman" w:eastAsia="Times New Roman" w:hAnsi="Times New Roman"/>
                <w:noProof/>
                <w:color w:val="000000" w:themeColor="text1"/>
                <w:sz w:val="28"/>
                <w:szCs w:val="28"/>
                <w:lang w:eastAsia="ru-RU"/>
              </w:rPr>
              <w:drawing>
                <wp:anchor distT="0" distB="0" distL="114300" distR="114300" simplePos="0" relativeHeight="251752448" behindDoc="0" locked="0" layoutInCell="1" allowOverlap="1">
                  <wp:simplePos x="0" y="0"/>
                  <wp:positionH relativeFrom="column">
                    <wp:posOffset>1390650</wp:posOffset>
                  </wp:positionH>
                  <wp:positionV relativeFrom="paragraph">
                    <wp:posOffset>-85090</wp:posOffset>
                  </wp:positionV>
                  <wp:extent cx="1228725" cy="1228725"/>
                  <wp:effectExtent l="19050" t="0" r="9525" b="0"/>
                  <wp:wrapNone/>
                  <wp:docPr id="132" name="Рисунок 120" descr="m6d1dx.ep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0" descr="m6d1dx.ep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8725" cy="1228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BC64F4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                         3)                             4)</w:t>
            </w:r>
          </w:p>
        </w:tc>
        <w:tc>
          <w:tcPr>
            <w:tcW w:w="186" w:type="dxa"/>
            <w:hideMark/>
          </w:tcPr>
          <w:p w:rsidR="00EB3856" w:rsidRPr="00BC64F4" w:rsidRDefault="00EB3856" w:rsidP="00621233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</w:tbl>
    <w:p w:rsidR="00B45E1D" w:rsidRPr="00BC64F4" w:rsidRDefault="00417434" w:rsidP="00566061">
      <w:pPr>
        <w:pStyle w:val="a3"/>
        <w:numPr>
          <w:ilvl w:val="0"/>
          <w:numId w:val="29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шите систему неравенств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color w:val="000000" w:themeColor="text1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8"/>
                    <w:szCs w:val="28"/>
                  </w:rPr>
                </m:ctrlPr>
              </m:eqArrPr>
              <m:e>
                <m:r>
                  <w:rPr>
                    <w:rFonts w:ascii="Cambria Math" w:hAnsi="Cambria Math" w:cs="Times New Roman"/>
                    <w:color w:val="000000" w:themeColor="text1"/>
                    <w:sz w:val="28"/>
                    <w:szCs w:val="28"/>
                  </w:rPr>
                  <m:t>2х &gt; -4,</m:t>
                </m:r>
              </m:e>
              <m:e>
                <m:r>
                  <w:rPr>
                    <w:rFonts w:ascii="Cambria Math" w:hAnsi="Cambria Math" w:cs="Times New Roman"/>
                    <w:color w:val="000000" w:themeColor="text1"/>
                    <w:sz w:val="28"/>
                    <w:szCs w:val="28"/>
                  </w:rPr>
                  <m:t>5х &lt; -3.</m:t>
                </m:r>
              </m:e>
            </m:eqArr>
          </m:e>
        </m:d>
      </m:oMath>
      <w:r w:rsidRPr="00BC64F4">
        <w:rPr>
          <w:rFonts w:ascii="Times New Roman" w:eastAsiaTheme="minorEastAsia" w:hAnsi="Times New Roman" w:cs="Times New Roman"/>
          <w:color w:val="000000" w:themeColor="text1"/>
          <w:sz w:val="28"/>
          <w:szCs w:val="28"/>
        </w:rPr>
        <w:t xml:space="preserve"> На каком рисунке изображено множество ее решений?</w:t>
      </w:r>
    </w:p>
    <w:p w:rsidR="00417434" w:rsidRPr="00BC64F4" w:rsidRDefault="00315257" w:rsidP="00B45E1D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anchor distT="0" distB="0" distL="114300" distR="114300" simplePos="0" relativeHeight="251754496" behindDoc="1" locked="0" layoutInCell="1" allowOverlap="1">
            <wp:simplePos x="0" y="0"/>
            <wp:positionH relativeFrom="column">
              <wp:posOffset>4495800</wp:posOffset>
            </wp:positionH>
            <wp:positionV relativeFrom="paragraph">
              <wp:posOffset>1005840</wp:posOffset>
            </wp:positionV>
            <wp:extent cx="1666875" cy="819150"/>
            <wp:effectExtent l="19050" t="0" r="9525" b="0"/>
            <wp:wrapTight wrapText="bothSides">
              <wp:wrapPolygon edited="0">
                <wp:start x="-247" y="0"/>
                <wp:lineTo x="-247" y="21098"/>
                <wp:lineTo x="21723" y="21098"/>
                <wp:lineTo x="21723" y="0"/>
                <wp:lineTo x="-247" y="0"/>
              </wp:wrapPolygon>
            </wp:wrapTight>
            <wp:docPr id="661" name="Рисунок 6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1"/>
                    <pic:cNvPicPr>
                      <a:picLocks noChangeAspect="1" noChangeArrowheads="1"/>
                    </pic:cNvPicPr>
                  </pic:nvPicPr>
                  <pic:blipFill>
                    <a:blip r:embed="rId2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875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17434"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3162300" cy="1080453"/>
            <wp:effectExtent l="19050" t="0" r="0" b="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2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10804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5E1D" w:rsidRPr="00BC64F4" w:rsidRDefault="00B45E1D" w:rsidP="00B45E1D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ГЕОМЕТРИЯ»</w:t>
      </w:r>
    </w:p>
    <w:p w:rsidR="00B45E1D" w:rsidRPr="00BC64F4" w:rsidRDefault="00B45E1D" w:rsidP="00B45E1D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</w:p>
    <w:p w:rsidR="00315257" w:rsidRPr="00BC64F4" w:rsidRDefault="003F59F8" w:rsidP="00566061">
      <w:pPr>
        <w:pStyle w:val="a3"/>
        <w:numPr>
          <w:ilvl w:val="0"/>
          <w:numId w:val="2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спользуя рисунок, найдите угол</w:t>
      </w:r>
      <w:proofErr w:type="gramStart"/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</w:t>
      </w:r>
      <w:proofErr w:type="gramEnd"/>
      <w:r w:rsidRPr="00BC64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треугольника АВС.</w:t>
      </w:r>
    </w:p>
    <w:p w:rsidR="00315257" w:rsidRPr="00BC64F4" w:rsidRDefault="00315257" w:rsidP="00566061">
      <w:pPr>
        <w:pStyle w:val="a3"/>
        <w:numPr>
          <w:ilvl w:val="0"/>
          <w:numId w:val="29"/>
        </w:numPr>
        <w:spacing w:after="0" w:line="240" w:lineRule="auto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окружность с центром </w:t>
      </w:r>
      <w:r w:rsidRPr="00BC64F4">
        <w:rPr>
          <w:rFonts w:ascii="Times New Roman" w:hAnsi="Times New Roman" w:cs="Times New Roman"/>
          <w:i/>
          <w:color w:val="000000" w:themeColor="text1"/>
          <w:sz w:val="28"/>
          <w:szCs w:val="28"/>
          <w:lang w:val="en-US"/>
        </w:rPr>
        <w:t>O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gramStart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вписан</w:t>
      </w:r>
      <w:proofErr w:type="gram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C64F4">
        <w:rPr>
          <w:rFonts w:ascii="Times New Roman" w:hAnsi="Times New Roman" w:cs="Times New Roman"/>
          <w:color w:val="000000" w:themeColor="text1"/>
          <w:position w:val="-6"/>
          <w:sz w:val="28"/>
          <w:szCs w:val="28"/>
        </w:rPr>
        <w:object w:dxaOrig="940" w:dyaOrig="320">
          <v:shape id="_x0000_i1109" type="#_x0000_t75" style="width:46.5pt;height:16.5pt" o:ole="">
            <v:imagedata r:id="rId227" o:title=""/>
          </v:shape>
          <o:OLEObject Type="Embed" ProgID="Equation.DSMT4" ShapeID="_x0000_i1109" DrawAspect="Content" ObjectID="_1453741144" r:id="rId228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вный </w:t>
      </w:r>
    </w:p>
    <w:p w:rsidR="003F59F8" w:rsidRPr="00BC64F4" w:rsidRDefault="00315257" w:rsidP="000B74C1">
      <w:pPr>
        <w:pStyle w:val="a3"/>
        <w:spacing w:after="0" w:line="240" w:lineRule="auto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color w:val="000000" w:themeColor="text1"/>
          <w:position w:val="-6"/>
          <w:sz w:val="28"/>
          <w:szCs w:val="28"/>
        </w:rPr>
        <w:object w:dxaOrig="499" w:dyaOrig="320">
          <v:shape id="_x0000_i1110" type="#_x0000_t75" style="width:24.75pt;height:16.5pt" o:ole="">
            <v:imagedata r:id="rId229" o:title=""/>
          </v:shape>
          <o:OLEObject Type="Embed" ProgID="Equation.DSMT4" ShapeID="_x0000_i1110" DrawAspect="Content" ObjectID="_1453741145" r:id="rId230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Найдите </w:t>
      </w:r>
      <w:r w:rsidRPr="00BC64F4">
        <w:rPr>
          <w:rFonts w:ascii="Times New Roman" w:hAnsi="Times New Roman" w:cs="Times New Roman"/>
          <w:color w:val="000000" w:themeColor="text1"/>
          <w:position w:val="-6"/>
          <w:sz w:val="28"/>
          <w:szCs w:val="28"/>
        </w:rPr>
        <w:object w:dxaOrig="960" w:dyaOrig="320">
          <v:shape id="_x0000_i1111" type="#_x0000_t75" style="width:48pt;height:16.5pt" o:ole="">
            <v:imagedata r:id="rId231" o:title=""/>
          </v:shape>
          <o:OLEObject Type="Embed" ProgID="Equation.DSMT4" ShapeID="_x0000_i1111" DrawAspect="Content" ObjectID="_1453741146" r:id="rId232"/>
        </w:objec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                                                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object w:dxaOrig="4370" w:dyaOrig="3344">
          <v:shape id="_x0000_i1112" type="#_x0000_t75" style="width:103.5pt;height:105pt" o:ole="">
            <v:imagedata r:id="rId233" o:title="" croptop="1274f" cropleft="913f" cropright="16058f"/>
          </v:shape>
          <o:OLEObject Type="Embed" ProgID="Visio.Drawing.11" ShapeID="_x0000_i1112" DrawAspect="Content" ObjectID="_1453741147" r:id="rId234"/>
        </w:object>
      </w:r>
    </w:p>
    <w:p w:rsidR="00B45E1D" w:rsidRPr="00BC64F4" w:rsidRDefault="00B45E1D" w:rsidP="00566061">
      <w:pPr>
        <w:pStyle w:val="a3"/>
        <w:numPr>
          <w:ilvl w:val="0"/>
          <w:numId w:val="2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Найти </w:t>
      </w:r>
      <w:r w:rsidR="00315257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еизвестную сторону прямоугольника, если диагональ прямоугольника равна </w:t>
      </w:r>
      <m:oMath>
        <m:rad>
          <m:radPr>
            <m:degHide m:val="on"/>
            <m:ctrlPr>
              <w:rPr>
                <w:rFonts w:ascii="Cambria Math" w:hAnsi="Cambria Math" w:cs="Times New Roman"/>
                <w:i/>
                <w:color w:val="000000" w:themeColor="text1"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 w:cs="Times New Roman"/>
                <w:color w:val="000000" w:themeColor="text1"/>
                <w:sz w:val="28"/>
                <w:szCs w:val="28"/>
              </w:rPr>
              <m:t>113</m:t>
            </m:r>
          </m:e>
        </m:rad>
      </m:oMath>
      <w:r w:rsidR="00315257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, а другая сторона равна 7.</w:t>
      </w:r>
    </w:p>
    <w:p w:rsidR="00315257" w:rsidRPr="00BC64F4" w:rsidRDefault="00315257" w:rsidP="00315257">
      <w:pPr>
        <w:pStyle w:val="a3"/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B45E1D" w:rsidRPr="00BC64F4" w:rsidRDefault="00B45E1D" w:rsidP="00315257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</w:pPr>
      <w:r w:rsidRPr="00BC64F4">
        <w:rPr>
          <w:rFonts w:ascii="Times New Roman" w:hAnsi="Times New Roman" w:cs="Times New Roman"/>
          <w:b/>
          <w:i/>
          <w:color w:val="000000" w:themeColor="text1"/>
          <w:sz w:val="28"/>
          <w:szCs w:val="28"/>
          <w:u w:val="single"/>
        </w:rPr>
        <w:t>МОДУЛЬ «РЕАЛЬНАЯ МАТЕМАТИКА»</w:t>
      </w:r>
    </w:p>
    <w:p w:rsidR="00B45E1D" w:rsidRPr="00BC64F4" w:rsidRDefault="00B45E1D" w:rsidP="00B45E1D">
      <w:p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  <w:sectPr w:rsidR="00B45E1D" w:rsidRPr="00BC64F4" w:rsidSect="00096DA0">
          <w:type w:val="continuous"/>
          <w:pgSz w:w="11906" w:h="16838"/>
          <w:pgMar w:top="1440" w:right="1080" w:bottom="1440" w:left="1080" w:header="708" w:footer="708" w:gutter="0"/>
          <w:cols w:space="720"/>
          <w:docGrid w:linePitch="360"/>
        </w:sectPr>
      </w:pPr>
    </w:p>
    <w:p w:rsidR="00EB3856" w:rsidRPr="00BC64F4" w:rsidRDefault="00EB3856" w:rsidP="00566061">
      <w:pPr>
        <w:pStyle w:val="a8"/>
        <w:numPr>
          <w:ilvl w:val="0"/>
          <w:numId w:val="29"/>
        </w:numPr>
        <w:jc w:val="both"/>
        <w:rPr>
          <w:color w:val="000000" w:themeColor="text1"/>
          <w:sz w:val="28"/>
          <w:szCs w:val="28"/>
        </w:rPr>
      </w:pPr>
      <w:r w:rsidRPr="00BC64F4">
        <w:rPr>
          <w:color w:val="000000" w:themeColor="text1"/>
          <w:sz w:val="28"/>
          <w:szCs w:val="28"/>
        </w:rPr>
        <w:lastRenderedPageBreak/>
        <w:t xml:space="preserve">Мальчик прошел от дома по направлению на восток 450 м. Затем повернул на север и прошел 240 </w:t>
      </w:r>
      <w:proofErr w:type="gramStart"/>
      <w:r w:rsidRPr="00BC64F4">
        <w:rPr>
          <w:color w:val="000000" w:themeColor="text1"/>
          <w:sz w:val="28"/>
          <w:szCs w:val="28"/>
        </w:rPr>
        <w:t>м</w:t>
      </w:r>
      <w:proofErr w:type="gramEnd"/>
      <w:r w:rsidRPr="00BC64F4">
        <w:rPr>
          <w:color w:val="000000" w:themeColor="text1"/>
          <w:sz w:val="28"/>
          <w:szCs w:val="28"/>
        </w:rPr>
        <w:t>. На каком расстоянии (в метрах) от дома оказался мальчик?</w:t>
      </w:r>
    </w:p>
    <w:p w:rsidR="00B0589C" w:rsidRPr="00BC64F4" w:rsidRDefault="00315257" w:rsidP="00566061">
      <w:pPr>
        <w:pStyle w:val="a8"/>
        <w:numPr>
          <w:ilvl w:val="0"/>
          <w:numId w:val="29"/>
        </w:numPr>
        <w:jc w:val="both"/>
        <w:rPr>
          <w:color w:val="000000" w:themeColor="text1"/>
          <w:sz w:val="28"/>
          <w:szCs w:val="28"/>
        </w:rPr>
      </w:pPr>
      <w:r w:rsidRPr="00BC64F4">
        <w:rPr>
          <w:noProof/>
          <w:color w:val="000000" w:themeColor="text1"/>
          <w:sz w:val="28"/>
          <w:szCs w:val="28"/>
        </w:rPr>
        <w:drawing>
          <wp:anchor distT="0" distB="0" distL="114300" distR="114300" simplePos="0" relativeHeight="251750400" behindDoc="1" locked="0" layoutInCell="1" allowOverlap="1">
            <wp:simplePos x="0" y="0"/>
            <wp:positionH relativeFrom="column">
              <wp:posOffset>3867150</wp:posOffset>
            </wp:positionH>
            <wp:positionV relativeFrom="paragraph">
              <wp:posOffset>184785</wp:posOffset>
            </wp:positionV>
            <wp:extent cx="2247900" cy="1828800"/>
            <wp:effectExtent l="19050" t="0" r="0" b="0"/>
            <wp:wrapTight wrapText="bothSides">
              <wp:wrapPolygon edited="0">
                <wp:start x="-183" y="0"/>
                <wp:lineTo x="-183" y="21375"/>
                <wp:lineTo x="21600" y="21375"/>
                <wp:lineTo x="21600" y="0"/>
                <wp:lineTo x="-183" y="0"/>
              </wp:wrapPolygon>
            </wp:wrapTight>
            <wp:docPr id="127" name="Рисунок 7" descr="gia18_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gia18_4.JPG"/>
                    <pic:cNvPicPr>
                      <a:picLocks noChangeAspect="1" noChangeArrowheads="1"/>
                    </pic:cNvPicPr>
                  </pic:nvPicPr>
                  <pic:blipFill>
                    <a:blip r:embed="rId2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B3856" w:rsidRPr="00BC64F4">
        <w:rPr>
          <w:color w:val="000000" w:themeColor="text1"/>
          <w:sz w:val="28"/>
          <w:szCs w:val="28"/>
        </w:rPr>
        <w:t>В ходе химической реакции количество исходного вещества (реагента), которое еще не вступило в реакцию, со временем постепенно уменьшается. На рисунке эта зависимость представлена графиком. На оси абсцисс откладывается время в минутах, прошедшее с момента начала реакции, на оси ординат – масса оставшегося реагента, который еще не вступил в реакцию (в граммах). Определите по графику, сколько граммов реагента вступило в реакцию за три минуты?</w:t>
      </w:r>
    </w:p>
    <w:p w:rsidR="00B0589C" w:rsidRPr="00BC64F4" w:rsidRDefault="00EB3856" w:rsidP="000B74C1">
      <w:pPr>
        <w:pStyle w:val="a3"/>
        <w:numPr>
          <w:ilvl w:val="0"/>
          <w:numId w:val="29"/>
        </w:num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берегательный банк начисляет на срочный вклад 17% </w:t>
      </w:r>
      <w:proofErr w:type="gramStart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годовых</w:t>
      </w:r>
      <w:proofErr w:type="gramEnd"/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кладчик положил на счет 1500 р. Какая сумма будет на этом счете через год, если никаких операций со счетом проводиться не будет? </w:t>
      </w:r>
      <w:r w:rsidRPr="00BC64F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B45E1D" w:rsidRPr="00BC64F4" w:rsidRDefault="00B45E1D" w:rsidP="00566061">
      <w:pPr>
        <w:pStyle w:val="a3"/>
        <w:numPr>
          <w:ilvl w:val="0"/>
          <w:numId w:val="29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На диаграмме показано содержание питательных веществ в мороженом.</w:t>
      </w:r>
    </w:p>
    <w:p w:rsidR="00B45E1D" w:rsidRPr="00BC64F4" w:rsidRDefault="00B45E1D" w:rsidP="00B45E1D">
      <w:pPr>
        <w:pStyle w:val="a3"/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3657600" cy="1695450"/>
            <wp:effectExtent l="19050" t="0" r="0" b="0"/>
            <wp:docPr id="4" name="Рисунок 7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1"/>
                    <pic:cNvPicPr>
                      <a:picLocks noChangeAspect="1" noChangeArrowheads="1"/>
                    </pic:cNvPicPr>
                  </pic:nvPicPr>
                  <pic:blipFill>
                    <a:blip r:embed="rId1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5E1D" w:rsidRPr="00BC64F4" w:rsidRDefault="00B45E1D" w:rsidP="00B45E1D">
      <w:pPr>
        <w:pStyle w:val="a3"/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пределите по диаграмме, </w:t>
      </w:r>
      <w:r w:rsidR="00315257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в каких пределах находится содержание жиров</w:t>
      </w: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B45E1D" w:rsidRPr="00BC64F4" w:rsidRDefault="00B45E1D" w:rsidP="00566061">
      <w:pPr>
        <w:pStyle w:val="a3"/>
        <w:numPr>
          <w:ilvl w:val="0"/>
          <w:numId w:val="6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  <w:sectPr w:rsidR="00B45E1D" w:rsidRPr="00BC64F4" w:rsidSect="002A6E2E">
          <w:type w:val="continuous"/>
          <w:pgSz w:w="11906" w:h="16838"/>
          <w:pgMar w:top="1440" w:right="1080" w:bottom="1440" w:left="1080" w:header="708" w:footer="708" w:gutter="0"/>
          <w:cols w:space="720"/>
          <w:docGrid w:linePitch="360"/>
        </w:sectPr>
      </w:pPr>
    </w:p>
    <w:p w:rsidR="000B74C1" w:rsidRPr="00BC64F4" w:rsidRDefault="00315257" w:rsidP="000B74C1">
      <w:pPr>
        <w:pStyle w:val="a3"/>
        <w:numPr>
          <w:ilvl w:val="0"/>
          <w:numId w:val="30"/>
        </w:numPr>
        <w:tabs>
          <w:tab w:val="left" w:pos="1695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0 – 10%</w:t>
      </w:r>
      <w:proofErr w:type="gramStart"/>
      <w:r w:rsidR="000B74C1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;</w:t>
      </w:r>
      <w:proofErr w:type="gramEnd"/>
      <w:r w:rsidR="000B74C1"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2) 10 – 25%;          3) 30 – 40%;           4) 40 – 50%</w:t>
      </w:r>
    </w:p>
    <w:p w:rsidR="000B74C1" w:rsidRPr="00BC64F4" w:rsidRDefault="000B74C1" w:rsidP="000B74C1">
      <w:pPr>
        <w:pStyle w:val="a3"/>
        <w:tabs>
          <w:tab w:val="left" w:pos="1695"/>
        </w:tabs>
        <w:ind w:left="107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B45E1D" w:rsidRPr="00BC64F4" w:rsidRDefault="000B74C1" w:rsidP="000B74C1">
      <w:pPr>
        <w:pStyle w:val="a3"/>
        <w:numPr>
          <w:ilvl w:val="0"/>
          <w:numId w:val="29"/>
        </w:numPr>
        <w:rPr>
          <w:rFonts w:ascii="Times New Roman" w:hAnsi="Times New Roman" w:cs="Times New Roman"/>
          <w:color w:val="000000" w:themeColor="text1"/>
          <w:sz w:val="28"/>
          <w:szCs w:val="28"/>
        </w:rPr>
        <w:sectPr w:rsidR="00B45E1D" w:rsidRPr="00BC64F4" w:rsidSect="000B74C1">
          <w:type w:val="continuous"/>
          <w:pgSz w:w="11906" w:h="16838"/>
          <w:pgMar w:top="1440" w:right="1080" w:bottom="1440" w:left="1080" w:header="708" w:footer="708" w:gutter="0"/>
          <w:cols w:space="720"/>
          <w:docGrid w:linePitch="360"/>
        </w:sectPr>
      </w:pPr>
      <w:r w:rsidRPr="00BC64F4">
        <w:rPr>
          <w:rFonts w:ascii="Times New Roman" w:hAnsi="Times New Roman" w:cs="Times New Roman"/>
          <w:color w:val="000000" w:themeColor="text1"/>
          <w:sz w:val="28"/>
          <w:szCs w:val="28"/>
        </w:rPr>
        <w:t>Определите вероятность того, что при бросании кубика выпало нечетное число.</w:t>
      </w:r>
    </w:p>
    <w:p w:rsidR="000B74C1" w:rsidRPr="00BC64F4" w:rsidRDefault="000B74C1" w:rsidP="000B74C1">
      <w:pPr>
        <w:rPr>
          <w:rFonts w:ascii="Times New Roman" w:hAnsi="Times New Roman" w:cs="Times New Roman"/>
          <w:color w:val="000000" w:themeColor="text1"/>
          <w:sz w:val="28"/>
          <w:szCs w:val="28"/>
        </w:rPr>
        <w:sectPr w:rsidR="000B74C1" w:rsidRPr="00BC64F4" w:rsidSect="000B74C1">
          <w:pgSz w:w="16838" w:h="11906" w:orient="landscape"/>
          <w:pgMar w:top="284" w:right="1440" w:bottom="1080" w:left="1440" w:header="708" w:footer="708" w:gutter="0"/>
          <w:cols w:space="720"/>
          <w:docGrid w:linePitch="360"/>
        </w:sectPr>
      </w:pPr>
    </w:p>
    <w:p w:rsidR="009C0121" w:rsidRPr="00BC64F4" w:rsidRDefault="00621233" w:rsidP="009C0121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BC64F4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lastRenderedPageBreak/>
        <w:t>ОТВЕТЫ:</w:t>
      </w:r>
    </w:p>
    <w:tbl>
      <w:tblPr>
        <w:tblStyle w:val="a7"/>
        <w:tblW w:w="14507" w:type="dxa"/>
        <w:tblLayout w:type="fixed"/>
        <w:tblLook w:val="04A0"/>
      </w:tblPr>
      <w:tblGrid>
        <w:gridCol w:w="817"/>
        <w:gridCol w:w="708"/>
        <w:gridCol w:w="1843"/>
        <w:gridCol w:w="992"/>
        <w:gridCol w:w="1084"/>
        <w:gridCol w:w="850"/>
        <w:gridCol w:w="993"/>
        <w:gridCol w:w="1134"/>
        <w:gridCol w:w="1893"/>
        <w:gridCol w:w="1134"/>
        <w:gridCol w:w="1843"/>
        <w:gridCol w:w="1216"/>
      </w:tblGrid>
      <w:tr w:rsidR="00621233" w:rsidRPr="00BC64F4" w:rsidTr="00BC64F4">
        <w:trPr>
          <w:trHeight w:val="906"/>
        </w:trPr>
        <w:tc>
          <w:tcPr>
            <w:tcW w:w="1525" w:type="dxa"/>
            <w:gridSpan w:val="2"/>
          </w:tcPr>
          <w:p w:rsidR="00621233" w:rsidRPr="00BC64F4" w:rsidRDefault="00621233" w:rsidP="00621233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0"/>
                <w:szCs w:val="20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color w:val="000000" w:themeColor="text1"/>
                <w:sz w:val="20"/>
                <w:szCs w:val="20"/>
                <w:lang w:eastAsia="ru-RU"/>
              </w:rPr>
              <w:t>ВАРИАНТ</w:t>
            </w:r>
          </w:p>
        </w:tc>
        <w:tc>
          <w:tcPr>
            <w:tcW w:w="1843" w:type="dxa"/>
          </w:tcPr>
          <w:p w:rsidR="00621233" w:rsidRPr="00BC64F4" w:rsidRDefault="00621233" w:rsidP="00621233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92" w:type="dxa"/>
          </w:tcPr>
          <w:p w:rsidR="00621233" w:rsidRPr="00BC64F4" w:rsidRDefault="00621233" w:rsidP="00621233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084" w:type="dxa"/>
          </w:tcPr>
          <w:p w:rsidR="00621233" w:rsidRPr="00BC64F4" w:rsidRDefault="00621233" w:rsidP="00621233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850" w:type="dxa"/>
          </w:tcPr>
          <w:p w:rsidR="00621233" w:rsidRPr="00BC64F4" w:rsidRDefault="00621233" w:rsidP="00621233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993" w:type="dxa"/>
          </w:tcPr>
          <w:p w:rsidR="00621233" w:rsidRPr="00BC64F4" w:rsidRDefault="00621233" w:rsidP="00621233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134" w:type="dxa"/>
          </w:tcPr>
          <w:p w:rsidR="00621233" w:rsidRPr="00BC64F4" w:rsidRDefault="00621233" w:rsidP="00621233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893" w:type="dxa"/>
          </w:tcPr>
          <w:p w:rsidR="00621233" w:rsidRPr="00BC64F4" w:rsidRDefault="00621233" w:rsidP="00621233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134" w:type="dxa"/>
          </w:tcPr>
          <w:p w:rsidR="00621233" w:rsidRPr="00BC64F4" w:rsidRDefault="00621233" w:rsidP="00621233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843" w:type="dxa"/>
          </w:tcPr>
          <w:p w:rsidR="00621233" w:rsidRPr="00BC64F4" w:rsidRDefault="00621233" w:rsidP="00621233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216" w:type="dxa"/>
          </w:tcPr>
          <w:p w:rsidR="00621233" w:rsidRPr="00BC64F4" w:rsidRDefault="00621233" w:rsidP="00621233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  <w:t>10</w:t>
            </w:r>
          </w:p>
        </w:tc>
      </w:tr>
      <w:tr w:rsidR="00621233" w:rsidRPr="00BC64F4" w:rsidTr="00BC64F4">
        <w:trPr>
          <w:trHeight w:val="676"/>
        </w:trPr>
        <w:tc>
          <w:tcPr>
            <w:tcW w:w="817" w:type="dxa"/>
            <w:vMerge w:val="restart"/>
            <w:shd w:val="clear" w:color="auto" w:fill="BFBFBF" w:themeFill="background1" w:themeFillShade="BF"/>
            <w:textDirection w:val="btLr"/>
          </w:tcPr>
          <w:p w:rsidR="00621233" w:rsidRPr="00BC64F4" w:rsidRDefault="00621233" w:rsidP="00621233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  <w:t>«Алгебра»</w:t>
            </w:r>
          </w:p>
        </w:tc>
        <w:tc>
          <w:tcPr>
            <w:tcW w:w="708" w:type="dxa"/>
            <w:shd w:val="clear" w:color="auto" w:fill="BFBFBF" w:themeFill="background1" w:themeFillShade="BF"/>
          </w:tcPr>
          <w:p w:rsidR="00621233" w:rsidRPr="00BC64F4" w:rsidRDefault="00621233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  <w:t>№1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:rsidR="00621233" w:rsidRPr="00BC64F4" w:rsidRDefault="00404643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9,8</w:t>
            </w:r>
          </w:p>
        </w:tc>
        <w:tc>
          <w:tcPr>
            <w:tcW w:w="992" w:type="dxa"/>
            <w:shd w:val="clear" w:color="auto" w:fill="BFBFBF" w:themeFill="background1" w:themeFillShade="BF"/>
          </w:tcPr>
          <w:p w:rsidR="00621233" w:rsidRPr="00BC64F4" w:rsidRDefault="003A17FC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84" w:type="dxa"/>
            <w:shd w:val="clear" w:color="auto" w:fill="BFBFBF" w:themeFill="background1" w:themeFillShade="BF"/>
          </w:tcPr>
          <w:p w:rsidR="00621233" w:rsidRPr="00BC64F4" w:rsidRDefault="00CA040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- 1 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621233" w:rsidRPr="00BC64F4" w:rsidRDefault="00252F6B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- 0,7</w:t>
            </w:r>
          </w:p>
        </w:tc>
        <w:tc>
          <w:tcPr>
            <w:tcW w:w="993" w:type="dxa"/>
            <w:shd w:val="clear" w:color="auto" w:fill="BFBFBF" w:themeFill="background1" w:themeFillShade="BF"/>
          </w:tcPr>
          <w:p w:rsidR="00621233" w:rsidRPr="00BC64F4" w:rsidRDefault="000169BF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621233" w:rsidRPr="00BC64F4" w:rsidRDefault="008358FF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color w:val="000000" w:themeColor="text1"/>
                        <w:sz w:val="24"/>
                        <w:szCs w:val="24"/>
                        <w:lang w:eastAsia="ru-RU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lang w:eastAsia="ru-RU"/>
                      </w:rPr>
                      <m:t>2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lang w:eastAsia="ru-RU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1893" w:type="dxa"/>
            <w:shd w:val="clear" w:color="auto" w:fill="BFBFBF" w:themeFill="background1" w:themeFillShade="BF"/>
          </w:tcPr>
          <w:p w:rsidR="00621233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tbl>
            <w:tblPr>
              <w:tblStyle w:val="a7"/>
              <w:tblW w:w="819" w:type="dxa"/>
              <w:tblLayout w:type="fixed"/>
              <w:tblLook w:val="04A0"/>
            </w:tblPr>
            <w:tblGrid>
              <w:gridCol w:w="273"/>
              <w:gridCol w:w="273"/>
              <w:gridCol w:w="273"/>
            </w:tblGrid>
            <w:tr w:rsidR="0058333A" w:rsidRPr="00BC64F4" w:rsidTr="0058333A">
              <w:trPr>
                <w:trHeight w:val="305"/>
              </w:trPr>
              <w:tc>
                <w:tcPr>
                  <w:tcW w:w="273" w:type="dxa"/>
                </w:tcPr>
                <w:p w:rsidR="0058333A" w:rsidRPr="00BC64F4" w:rsidRDefault="0058333A" w:rsidP="00621233">
                  <w:pPr>
                    <w:jc w:val="center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>А</w:t>
                  </w:r>
                </w:p>
              </w:tc>
              <w:tc>
                <w:tcPr>
                  <w:tcW w:w="273" w:type="dxa"/>
                </w:tcPr>
                <w:p w:rsidR="0058333A" w:rsidRPr="00BC64F4" w:rsidRDefault="0058333A" w:rsidP="00621233">
                  <w:pPr>
                    <w:jc w:val="center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>Б</w:t>
                  </w:r>
                </w:p>
              </w:tc>
              <w:tc>
                <w:tcPr>
                  <w:tcW w:w="273" w:type="dxa"/>
                </w:tcPr>
                <w:p w:rsidR="0058333A" w:rsidRPr="00BC64F4" w:rsidRDefault="0058333A" w:rsidP="00621233">
                  <w:pPr>
                    <w:jc w:val="center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>В</w:t>
                  </w:r>
                </w:p>
              </w:tc>
            </w:tr>
            <w:tr w:rsidR="0058333A" w:rsidRPr="00BC64F4" w:rsidTr="0058333A">
              <w:trPr>
                <w:trHeight w:val="322"/>
              </w:trPr>
              <w:tc>
                <w:tcPr>
                  <w:tcW w:w="273" w:type="dxa"/>
                </w:tcPr>
                <w:p w:rsidR="0058333A" w:rsidRPr="00BC64F4" w:rsidRDefault="0058333A" w:rsidP="00621233">
                  <w:pPr>
                    <w:jc w:val="center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>2</w:t>
                  </w:r>
                </w:p>
              </w:tc>
              <w:tc>
                <w:tcPr>
                  <w:tcW w:w="273" w:type="dxa"/>
                </w:tcPr>
                <w:p w:rsidR="0058333A" w:rsidRPr="00BC64F4" w:rsidRDefault="0058333A" w:rsidP="00621233">
                  <w:pPr>
                    <w:jc w:val="center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>3</w:t>
                  </w:r>
                </w:p>
              </w:tc>
              <w:tc>
                <w:tcPr>
                  <w:tcW w:w="273" w:type="dxa"/>
                </w:tcPr>
                <w:p w:rsidR="0058333A" w:rsidRPr="00BC64F4" w:rsidRDefault="0058333A" w:rsidP="00621233">
                  <w:pPr>
                    <w:jc w:val="center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>4</w:t>
                  </w:r>
                </w:p>
              </w:tc>
            </w:tr>
          </w:tbl>
          <w:p w:rsidR="00621233" w:rsidRPr="00BC64F4" w:rsidRDefault="00621233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1843" w:type="dxa"/>
            <w:shd w:val="clear" w:color="auto" w:fill="BFBFBF" w:themeFill="background1" w:themeFillShade="BF"/>
          </w:tcPr>
          <w:p w:rsidR="00621233" w:rsidRPr="00BC64F4" w:rsidRDefault="00BC64F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-1,2</w:t>
            </w:r>
          </w:p>
        </w:tc>
        <w:tc>
          <w:tcPr>
            <w:tcW w:w="1216" w:type="dxa"/>
            <w:shd w:val="clear" w:color="auto" w:fill="BFBFBF" w:themeFill="background1" w:themeFillShade="BF"/>
          </w:tcPr>
          <w:p w:rsidR="00621233" w:rsidRPr="00BC64F4" w:rsidRDefault="00BA7AF2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4</w:t>
            </w:r>
          </w:p>
        </w:tc>
      </w:tr>
      <w:tr w:rsidR="00621233" w:rsidRPr="00BC64F4" w:rsidTr="00BC64F4">
        <w:trPr>
          <w:trHeight w:val="802"/>
        </w:trPr>
        <w:tc>
          <w:tcPr>
            <w:tcW w:w="817" w:type="dxa"/>
            <w:vMerge/>
            <w:shd w:val="clear" w:color="auto" w:fill="BFBFBF" w:themeFill="background1" w:themeFillShade="BF"/>
          </w:tcPr>
          <w:p w:rsidR="00621233" w:rsidRPr="00BC64F4" w:rsidRDefault="00621233" w:rsidP="00621233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08" w:type="dxa"/>
            <w:shd w:val="clear" w:color="auto" w:fill="BFBFBF" w:themeFill="background1" w:themeFillShade="BF"/>
          </w:tcPr>
          <w:p w:rsidR="00621233" w:rsidRPr="00BC64F4" w:rsidRDefault="00621233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  <w:t>№2</w:t>
            </w:r>
          </w:p>
          <w:p w:rsidR="00621233" w:rsidRPr="00BC64F4" w:rsidRDefault="00621233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</w:p>
        </w:tc>
        <w:tc>
          <w:tcPr>
            <w:tcW w:w="1843" w:type="dxa"/>
            <w:shd w:val="clear" w:color="auto" w:fill="BFBFBF" w:themeFill="background1" w:themeFillShade="BF"/>
          </w:tcPr>
          <w:p w:rsidR="00621233" w:rsidRPr="00BC64F4" w:rsidRDefault="00404643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992" w:type="dxa"/>
            <w:shd w:val="clear" w:color="auto" w:fill="BFBFBF" w:themeFill="background1" w:themeFillShade="BF"/>
          </w:tcPr>
          <w:p w:rsidR="00621233" w:rsidRPr="00BC64F4" w:rsidRDefault="003A17FC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84" w:type="dxa"/>
            <w:shd w:val="clear" w:color="auto" w:fill="BFBFBF" w:themeFill="background1" w:themeFillShade="BF"/>
          </w:tcPr>
          <w:p w:rsidR="00621233" w:rsidRPr="00BC64F4" w:rsidRDefault="00CA040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621233" w:rsidRPr="00BC64F4" w:rsidRDefault="008358FF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color w:val="000000" w:themeColor="text1"/>
                        <w:sz w:val="24"/>
                        <w:szCs w:val="24"/>
                        <w:lang w:eastAsia="ru-RU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lang w:eastAsia="ru-RU"/>
                      </w:rPr>
                      <m:t>1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lang w:eastAsia="ru-RU"/>
                      </w:rPr>
                      <m:t>7</m:t>
                    </m:r>
                  </m:den>
                </m:f>
              </m:oMath>
            </m:oMathPara>
          </w:p>
        </w:tc>
        <w:tc>
          <w:tcPr>
            <w:tcW w:w="993" w:type="dxa"/>
            <w:shd w:val="clear" w:color="auto" w:fill="BFBFBF" w:themeFill="background1" w:themeFillShade="BF"/>
          </w:tcPr>
          <w:p w:rsidR="00621233" w:rsidRPr="00BC64F4" w:rsidRDefault="000169BF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621233" w:rsidRPr="00BC64F4" w:rsidRDefault="00335DFC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</w:t>
            </w:r>
            <m:oMath>
              <m:rad>
                <m:radPr>
                  <m:degHide m:val="on"/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4"/>
                      <w:szCs w:val="24"/>
                      <w:lang w:eastAsia="ru-RU"/>
                    </w:rPr>
                  </m:ctrlPr>
                </m:radPr>
                <m:deg/>
                <m:e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m:t>2</m:t>
                  </m:r>
                </m:e>
              </m:rad>
            </m:oMath>
          </w:p>
        </w:tc>
        <w:tc>
          <w:tcPr>
            <w:tcW w:w="1893" w:type="dxa"/>
            <w:shd w:val="clear" w:color="auto" w:fill="BFBFBF" w:themeFill="background1" w:themeFillShade="BF"/>
          </w:tcPr>
          <w:p w:rsidR="00621233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621233" w:rsidRPr="00BC64F4" w:rsidRDefault="0058333A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:rsidR="00621233" w:rsidRPr="00BC64F4" w:rsidRDefault="00BC64F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216" w:type="dxa"/>
            <w:shd w:val="clear" w:color="auto" w:fill="BFBFBF" w:themeFill="background1" w:themeFillShade="BF"/>
          </w:tcPr>
          <w:p w:rsidR="00621233" w:rsidRPr="00BC64F4" w:rsidRDefault="00BA7AF2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-3,5;1</w:t>
            </w:r>
          </w:p>
        </w:tc>
      </w:tr>
      <w:tr w:rsidR="00621233" w:rsidRPr="00BC64F4" w:rsidTr="00BC64F4">
        <w:trPr>
          <w:trHeight w:val="459"/>
        </w:trPr>
        <w:tc>
          <w:tcPr>
            <w:tcW w:w="817" w:type="dxa"/>
            <w:vMerge/>
            <w:shd w:val="clear" w:color="auto" w:fill="BFBFBF" w:themeFill="background1" w:themeFillShade="BF"/>
          </w:tcPr>
          <w:p w:rsidR="00621233" w:rsidRPr="00BC64F4" w:rsidRDefault="00621233" w:rsidP="00621233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08" w:type="dxa"/>
            <w:shd w:val="clear" w:color="auto" w:fill="BFBFBF" w:themeFill="background1" w:themeFillShade="BF"/>
          </w:tcPr>
          <w:p w:rsidR="00621233" w:rsidRPr="00BC64F4" w:rsidRDefault="00621233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  <w:t>№3</w:t>
            </w:r>
          </w:p>
          <w:p w:rsidR="00621233" w:rsidRPr="00BC64F4" w:rsidRDefault="00621233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</w:p>
        </w:tc>
        <w:tc>
          <w:tcPr>
            <w:tcW w:w="1843" w:type="dxa"/>
            <w:shd w:val="clear" w:color="auto" w:fill="BFBFBF" w:themeFill="background1" w:themeFillShade="BF"/>
          </w:tcPr>
          <w:p w:rsidR="00621233" w:rsidRPr="00BC64F4" w:rsidRDefault="00404643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92" w:type="dxa"/>
            <w:shd w:val="clear" w:color="auto" w:fill="BFBFBF" w:themeFill="background1" w:themeFillShade="BF"/>
          </w:tcPr>
          <w:p w:rsidR="00621233" w:rsidRPr="00BC64F4" w:rsidRDefault="003A17FC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;5</w:t>
            </w:r>
          </w:p>
        </w:tc>
        <w:tc>
          <w:tcPr>
            <w:tcW w:w="1084" w:type="dxa"/>
            <w:shd w:val="clear" w:color="auto" w:fill="BFBFBF" w:themeFill="background1" w:themeFillShade="BF"/>
          </w:tcPr>
          <w:p w:rsidR="00621233" w:rsidRPr="00BC64F4" w:rsidRDefault="00CA040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-3,5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621233" w:rsidRPr="00BC64F4" w:rsidRDefault="00252F6B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- 13</w:t>
            </w:r>
          </w:p>
        </w:tc>
        <w:tc>
          <w:tcPr>
            <w:tcW w:w="993" w:type="dxa"/>
            <w:shd w:val="clear" w:color="auto" w:fill="BFBFBF" w:themeFill="background1" w:themeFillShade="BF"/>
          </w:tcPr>
          <w:p w:rsidR="00621233" w:rsidRPr="00BC64F4" w:rsidRDefault="000169BF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621233" w:rsidRPr="00BC64F4" w:rsidRDefault="000B74C1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893" w:type="dxa"/>
            <w:shd w:val="clear" w:color="auto" w:fill="BFBFBF" w:themeFill="background1" w:themeFillShade="BF"/>
          </w:tcPr>
          <w:p w:rsidR="00621233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,5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621233" w:rsidRPr="00BC64F4" w:rsidRDefault="0058333A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:rsidR="00621233" w:rsidRPr="00BC64F4" w:rsidRDefault="00BC64F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-7,5</w:t>
            </w:r>
          </w:p>
        </w:tc>
        <w:tc>
          <w:tcPr>
            <w:tcW w:w="1216" w:type="dxa"/>
            <w:shd w:val="clear" w:color="auto" w:fill="BFBFBF" w:themeFill="background1" w:themeFillShade="BF"/>
          </w:tcPr>
          <w:p w:rsidR="00621233" w:rsidRPr="00BC64F4" w:rsidRDefault="00BA7AF2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М</w:t>
            </w:r>
          </w:p>
        </w:tc>
      </w:tr>
      <w:tr w:rsidR="00621233" w:rsidRPr="00BC64F4" w:rsidTr="00BC64F4">
        <w:trPr>
          <w:trHeight w:val="648"/>
        </w:trPr>
        <w:tc>
          <w:tcPr>
            <w:tcW w:w="817" w:type="dxa"/>
            <w:vMerge/>
            <w:shd w:val="clear" w:color="auto" w:fill="BFBFBF" w:themeFill="background1" w:themeFillShade="BF"/>
          </w:tcPr>
          <w:p w:rsidR="00621233" w:rsidRPr="00BC64F4" w:rsidRDefault="00621233" w:rsidP="00621233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08" w:type="dxa"/>
            <w:shd w:val="clear" w:color="auto" w:fill="BFBFBF" w:themeFill="background1" w:themeFillShade="BF"/>
          </w:tcPr>
          <w:p w:rsidR="00621233" w:rsidRPr="00BC64F4" w:rsidRDefault="00621233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  <w:t>№4</w:t>
            </w:r>
          </w:p>
          <w:p w:rsidR="00621233" w:rsidRPr="00BC64F4" w:rsidRDefault="00621233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</w:p>
        </w:tc>
        <w:tc>
          <w:tcPr>
            <w:tcW w:w="1843" w:type="dxa"/>
            <w:shd w:val="clear" w:color="auto" w:fill="BFBFBF" w:themeFill="background1" w:themeFillShade="BF"/>
          </w:tcPr>
          <w:p w:rsidR="00621233" w:rsidRPr="00BC64F4" w:rsidRDefault="00404643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992" w:type="dxa"/>
            <w:shd w:val="clear" w:color="auto" w:fill="BFBFBF" w:themeFill="background1" w:themeFillShade="BF"/>
          </w:tcPr>
          <w:p w:rsidR="00621233" w:rsidRPr="00BC64F4" w:rsidRDefault="003A17FC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84" w:type="dxa"/>
            <w:shd w:val="clear" w:color="auto" w:fill="BFBFBF" w:themeFill="background1" w:themeFillShade="BF"/>
          </w:tcPr>
          <w:tbl>
            <w:tblPr>
              <w:tblStyle w:val="a7"/>
              <w:tblW w:w="880" w:type="dxa"/>
              <w:tblLayout w:type="fixed"/>
              <w:tblLook w:val="04A0"/>
            </w:tblPr>
            <w:tblGrid>
              <w:gridCol w:w="280"/>
              <w:gridCol w:w="294"/>
              <w:gridCol w:w="306"/>
            </w:tblGrid>
            <w:tr w:rsidR="00CA0404" w:rsidRPr="00BC64F4" w:rsidTr="00CA0404">
              <w:trPr>
                <w:trHeight w:val="263"/>
              </w:trPr>
              <w:tc>
                <w:tcPr>
                  <w:tcW w:w="280" w:type="dxa"/>
                </w:tcPr>
                <w:p w:rsidR="00CA0404" w:rsidRPr="00BC64F4" w:rsidRDefault="00CA0404" w:rsidP="00621233">
                  <w:pPr>
                    <w:jc w:val="center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>А</w:t>
                  </w:r>
                </w:p>
              </w:tc>
              <w:tc>
                <w:tcPr>
                  <w:tcW w:w="294" w:type="dxa"/>
                </w:tcPr>
                <w:p w:rsidR="00CA0404" w:rsidRPr="00BC64F4" w:rsidRDefault="00CA0404" w:rsidP="00621233">
                  <w:pPr>
                    <w:jc w:val="center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>Б</w:t>
                  </w:r>
                </w:p>
              </w:tc>
              <w:tc>
                <w:tcPr>
                  <w:tcW w:w="306" w:type="dxa"/>
                </w:tcPr>
                <w:p w:rsidR="00CA0404" w:rsidRPr="00BC64F4" w:rsidRDefault="00CA0404" w:rsidP="00621233">
                  <w:pPr>
                    <w:jc w:val="center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>В</w:t>
                  </w:r>
                </w:p>
              </w:tc>
            </w:tr>
            <w:tr w:rsidR="00CA0404" w:rsidRPr="00BC64F4" w:rsidTr="00CA0404">
              <w:trPr>
                <w:trHeight w:val="278"/>
              </w:trPr>
              <w:tc>
                <w:tcPr>
                  <w:tcW w:w="280" w:type="dxa"/>
                </w:tcPr>
                <w:p w:rsidR="00CA0404" w:rsidRPr="00BC64F4" w:rsidRDefault="00CA0404" w:rsidP="00621233">
                  <w:pPr>
                    <w:jc w:val="center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>3</w:t>
                  </w:r>
                </w:p>
              </w:tc>
              <w:tc>
                <w:tcPr>
                  <w:tcW w:w="294" w:type="dxa"/>
                </w:tcPr>
                <w:p w:rsidR="00CA0404" w:rsidRPr="00BC64F4" w:rsidRDefault="00CA0404" w:rsidP="00621233">
                  <w:pPr>
                    <w:jc w:val="center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>1</w:t>
                  </w:r>
                </w:p>
              </w:tc>
              <w:tc>
                <w:tcPr>
                  <w:tcW w:w="306" w:type="dxa"/>
                </w:tcPr>
                <w:p w:rsidR="00CA0404" w:rsidRPr="00BC64F4" w:rsidRDefault="00CA0404" w:rsidP="00621233">
                  <w:pPr>
                    <w:jc w:val="center"/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BC64F4">
                    <w:rPr>
                      <w:rFonts w:ascii="Times New Roman" w:eastAsia="Times New Roman" w:hAnsi="Times New Roman" w:cs="Times New Roman"/>
                      <w:color w:val="000000" w:themeColor="text1"/>
                      <w:sz w:val="24"/>
                      <w:szCs w:val="24"/>
                      <w:lang w:eastAsia="ru-RU"/>
                    </w:rPr>
                    <w:t>2</w:t>
                  </w:r>
                </w:p>
              </w:tc>
            </w:tr>
          </w:tbl>
          <w:p w:rsidR="00621233" w:rsidRPr="00BC64F4" w:rsidRDefault="00621233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shd w:val="clear" w:color="auto" w:fill="BFBFBF" w:themeFill="background1" w:themeFillShade="BF"/>
          </w:tcPr>
          <w:p w:rsidR="00621233" w:rsidRPr="00BC64F4" w:rsidRDefault="00252F6B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993" w:type="dxa"/>
            <w:shd w:val="clear" w:color="auto" w:fill="BFBFBF" w:themeFill="background1" w:themeFillShade="BF"/>
          </w:tcPr>
          <w:p w:rsidR="00621233" w:rsidRPr="00BC64F4" w:rsidRDefault="000169BF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621233" w:rsidRPr="00BC64F4" w:rsidRDefault="000B74C1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93" w:type="dxa"/>
            <w:shd w:val="clear" w:color="auto" w:fill="BFBFBF" w:themeFill="background1" w:themeFillShade="BF"/>
          </w:tcPr>
          <w:p w:rsidR="00621233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621233" w:rsidRPr="00BC64F4" w:rsidRDefault="0058333A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:rsidR="00621233" w:rsidRPr="00BC64F4" w:rsidRDefault="00BC64F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(-∞;0)</w:t>
            </w: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U 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(1</w:t>
            </w: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;+∞)</w:t>
            </w:r>
          </w:p>
        </w:tc>
        <w:tc>
          <w:tcPr>
            <w:tcW w:w="1216" w:type="dxa"/>
            <w:shd w:val="clear" w:color="auto" w:fill="BFBFBF" w:themeFill="background1" w:themeFillShade="BF"/>
          </w:tcPr>
          <w:p w:rsidR="00621233" w:rsidRPr="00BC64F4" w:rsidRDefault="00BA7AF2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</w:t>
            </w:r>
          </w:p>
        </w:tc>
      </w:tr>
      <w:tr w:rsidR="00D74CC4" w:rsidRPr="00BC64F4" w:rsidTr="00BC64F4">
        <w:trPr>
          <w:trHeight w:val="401"/>
        </w:trPr>
        <w:tc>
          <w:tcPr>
            <w:tcW w:w="817" w:type="dxa"/>
            <w:vMerge/>
            <w:shd w:val="clear" w:color="auto" w:fill="BFBFBF" w:themeFill="background1" w:themeFillShade="BF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08" w:type="dxa"/>
            <w:shd w:val="clear" w:color="auto" w:fill="BFBFBF" w:themeFill="background1" w:themeFillShade="BF"/>
          </w:tcPr>
          <w:p w:rsidR="00D74CC4" w:rsidRPr="00BC64F4" w:rsidRDefault="00D74CC4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  <w:t>№5</w:t>
            </w:r>
          </w:p>
          <w:p w:rsidR="00D74CC4" w:rsidRPr="00BC64F4" w:rsidRDefault="00D74CC4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</w:p>
        </w:tc>
        <w:tc>
          <w:tcPr>
            <w:tcW w:w="1843" w:type="dxa"/>
            <w:shd w:val="clear" w:color="auto" w:fill="BFBFBF" w:themeFill="background1" w:themeFillShade="BF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(-∞;-1] U [5;+∞)</w:t>
            </w:r>
          </w:p>
        </w:tc>
        <w:tc>
          <w:tcPr>
            <w:tcW w:w="992" w:type="dxa"/>
            <w:shd w:val="clear" w:color="auto" w:fill="BFBFBF" w:themeFill="background1" w:themeFillShade="BF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(3;+∞)</w:t>
            </w:r>
          </w:p>
        </w:tc>
        <w:tc>
          <w:tcPr>
            <w:tcW w:w="1084" w:type="dxa"/>
            <w:shd w:val="clear" w:color="auto" w:fill="BFBFBF" w:themeFill="background1" w:themeFillShade="BF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(0;8)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proofErr w:type="gramStart"/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(-∞;6]</w:t>
            </w:r>
            <w:proofErr w:type="gramEnd"/>
          </w:p>
        </w:tc>
        <w:tc>
          <w:tcPr>
            <w:tcW w:w="993" w:type="dxa"/>
            <w:shd w:val="clear" w:color="auto" w:fill="BFBFBF" w:themeFill="background1" w:themeFillShade="BF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(4;+∞)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(0,8;+∞)</w:t>
            </w:r>
          </w:p>
        </w:tc>
        <w:tc>
          <w:tcPr>
            <w:tcW w:w="1893" w:type="dxa"/>
            <w:shd w:val="clear" w:color="auto" w:fill="BFBFBF" w:themeFill="background1" w:themeFillShade="BF"/>
          </w:tcPr>
          <w:p w:rsidR="00D74CC4" w:rsidRPr="00BC64F4" w:rsidRDefault="00D74CC4" w:rsidP="00E57946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(-∞;0] U [2;+∞)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D74CC4" w:rsidRPr="00BC64F4" w:rsidRDefault="0058333A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:rsidR="00D74CC4" w:rsidRPr="00BC64F4" w:rsidRDefault="00BC64F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216" w:type="dxa"/>
            <w:shd w:val="clear" w:color="auto" w:fill="BFBFBF" w:themeFill="background1" w:themeFillShade="BF"/>
          </w:tcPr>
          <w:p w:rsidR="00D74CC4" w:rsidRPr="00BC64F4" w:rsidRDefault="00BA7AF2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</w:t>
            </w:r>
          </w:p>
        </w:tc>
      </w:tr>
      <w:tr w:rsidR="00D74CC4" w:rsidRPr="00BC64F4" w:rsidTr="00BC64F4">
        <w:trPr>
          <w:trHeight w:val="440"/>
        </w:trPr>
        <w:tc>
          <w:tcPr>
            <w:tcW w:w="817" w:type="dxa"/>
            <w:vMerge w:val="restart"/>
            <w:shd w:val="clear" w:color="auto" w:fill="D9D9D9" w:themeFill="background1" w:themeFillShade="D9"/>
            <w:textDirection w:val="btLr"/>
          </w:tcPr>
          <w:p w:rsidR="00D74CC4" w:rsidRPr="00BC64F4" w:rsidRDefault="00D74CC4" w:rsidP="00621233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  <w:t>«Геометрия»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D74CC4" w:rsidRPr="00BC64F4" w:rsidRDefault="00D74CC4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  <w:t>№6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</w:t>
            </w:r>
          </w:p>
          <w:p w:rsidR="00D74CC4" w:rsidRPr="00BC64F4" w:rsidRDefault="00D74CC4" w:rsidP="0040464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36</w:t>
            </w:r>
          </w:p>
        </w:tc>
        <w:tc>
          <w:tcPr>
            <w:tcW w:w="1084" w:type="dxa"/>
            <w:shd w:val="clear" w:color="auto" w:fill="D9D9D9" w:themeFill="background1" w:themeFillShade="D9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62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25</w:t>
            </w:r>
          </w:p>
        </w:tc>
        <w:tc>
          <w:tcPr>
            <w:tcW w:w="1893" w:type="dxa"/>
            <w:shd w:val="clear" w:color="auto" w:fill="D9D9D9" w:themeFill="background1" w:themeFillShade="D9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70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D74CC4" w:rsidRPr="00BC64F4" w:rsidRDefault="0058333A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D74CC4" w:rsidRPr="00BC64F4" w:rsidRDefault="00BC64F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60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:rsidR="00D74CC4" w:rsidRPr="00BC64F4" w:rsidRDefault="00BA7AF2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96</w:t>
            </w:r>
          </w:p>
        </w:tc>
      </w:tr>
      <w:tr w:rsidR="00D74CC4" w:rsidRPr="00BC64F4" w:rsidTr="00BC64F4">
        <w:trPr>
          <w:trHeight w:val="459"/>
        </w:trPr>
        <w:tc>
          <w:tcPr>
            <w:tcW w:w="817" w:type="dxa"/>
            <w:vMerge/>
            <w:shd w:val="clear" w:color="auto" w:fill="D9D9D9" w:themeFill="background1" w:themeFillShade="D9"/>
            <w:textDirection w:val="btLr"/>
          </w:tcPr>
          <w:p w:rsidR="00D74CC4" w:rsidRPr="00BC64F4" w:rsidRDefault="00D74CC4" w:rsidP="00621233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D74CC4" w:rsidRPr="00BC64F4" w:rsidRDefault="00D74CC4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  <w:t>№7</w:t>
            </w:r>
          </w:p>
          <w:p w:rsidR="00D74CC4" w:rsidRPr="00BC64F4" w:rsidRDefault="00D74CC4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</w:p>
        </w:tc>
        <w:tc>
          <w:tcPr>
            <w:tcW w:w="1843" w:type="dxa"/>
            <w:shd w:val="clear" w:color="auto" w:fill="D9D9D9" w:themeFill="background1" w:themeFillShade="D9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1084" w:type="dxa"/>
            <w:shd w:val="clear" w:color="auto" w:fill="D9D9D9" w:themeFill="background1" w:themeFillShade="D9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0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4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2,5</w:t>
            </w:r>
          </w:p>
        </w:tc>
        <w:tc>
          <w:tcPr>
            <w:tcW w:w="1893" w:type="dxa"/>
            <w:shd w:val="clear" w:color="auto" w:fill="D9D9D9" w:themeFill="background1" w:themeFillShade="D9"/>
          </w:tcPr>
          <w:p w:rsidR="00D74CC4" w:rsidRPr="00BC64F4" w:rsidRDefault="00BA7AF2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D74CC4" w:rsidRPr="00BC64F4" w:rsidRDefault="0058333A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D74CC4" w:rsidRPr="00BC64F4" w:rsidRDefault="00BC64F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54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:rsidR="00D74CC4" w:rsidRPr="00BC64F4" w:rsidRDefault="00BA7AF2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0</w:t>
            </w:r>
          </w:p>
        </w:tc>
      </w:tr>
      <w:tr w:rsidR="00D74CC4" w:rsidRPr="00BC64F4" w:rsidTr="00BC64F4">
        <w:trPr>
          <w:trHeight w:val="667"/>
        </w:trPr>
        <w:tc>
          <w:tcPr>
            <w:tcW w:w="817" w:type="dxa"/>
            <w:vMerge/>
            <w:shd w:val="clear" w:color="auto" w:fill="D9D9D9" w:themeFill="background1" w:themeFillShade="D9"/>
            <w:textDirection w:val="btLr"/>
          </w:tcPr>
          <w:p w:rsidR="00D74CC4" w:rsidRPr="00BC64F4" w:rsidRDefault="00D74CC4" w:rsidP="00621233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D74CC4" w:rsidRPr="00BC64F4" w:rsidRDefault="00D74CC4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  <w:t>№8</w:t>
            </w:r>
          </w:p>
          <w:p w:rsidR="00D74CC4" w:rsidRPr="00BC64F4" w:rsidRDefault="00D74CC4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</w:p>
        </w:tc>
        <w:tc>
          <w:tcPr>
            <w:tcW w:w="1843" w:type="dxa"/>
            <w:shd w:val="clear" w:color="auto" w:fill="D9D9D9" w:themeFill="background1" w:themeFillShade="D9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24</w:t>
            </w:r>
          </w:p>
        </w:tc>
        <w:tc>
          <w:tcPr>
            <w:tcW w:w="1084" w:type="dxa"/>
            <w:shd w:val="clear" w:color="auto" w:fill="D9D9D9" w:themeFill="background1" w:themeFillShade="D9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23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45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1893" w:type="dxa"/>
            <w:shd w:val="clear" w:color="auto" w:fill="D9D9D9" w:themeFill="background1" w:themeFillShade="D9"/>
          </w:tcPr>
          <w:p w:rsidR="00D74CC4" w:rsidRPr="00BC64F4" w:rsidRDefault="00BA7AF2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34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D74CC4" w:rsidRPr="00BC64F4" w:rsidRDefault="0058333A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D74CC4" w:rsidRPr="00BC64F4" w:rsidRDefault="00BC64F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:rsidR="00D74CC4" w:rsidRPr="00BC64F4" w:rsidRDefault="00BA7AF2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8</w:t>
            </w:r>
          </w:p>
        </w:tc>
      </w:tr>
      <w:tr w:rsidR="00D74CC4" w:rsidRPr="00BC64F4" w:rsidTr="00BC64F4">
        <w:trPr>
          <w:trHeight w:val="574"/>
        </w:trPr>
        <w:tc>
          <w:tcPr>
            <w:tcW w:w="817" w:type="dxa"/>
            <w:vMerge w:val="restart"/>
            <w:shd w:val="clear" w:color="auto" w:fill="A6A6A6" w:themeFill="background1" w:themeFillShade="A6"/>
            <w:textDirection w:val="btLr"/>
          </w:tcPr>
          <w:p w:rsidR="00D74CC4" w:rsidRPr="00BC64F4" w:rsidRDefault="00D74CC4" w:rsidP="00621233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ru-RU"/>
              </w:rPr>
              <w:t>«Реальная математика»</w:t>
            </w:r>
          </w:p>
        </w:tc>
        <w:tc>
          <w:tcPr>
            <w:tcW w:w="708" w:type="dxa"/>
            <w:shd w:val="clear" w:color="auto" w:fill="A6A6A6" w:themeFill="background1" w:themeFillShade="A6"/>
          </w:tcPr>
          <w:p w:rsidR="00D74CC4" w:rsidRPr="00BC64F4" w:rsidRDefault="00D74CC4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  <w:t>№9</w:t>
            </w:r>
          </w:p>
        </w:tc>
        <w:tc>
          <w:tcPr>
            <w:tcW w:w="1843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992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084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700</w:t>
            </w:r>
          </w:p>
        </w:tc>
        <w:tc>
          <w:tcPr>
            <w:tcW w:w="850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180</w:t>
            </w:r>
          </w:p>
        </w:tc>
        <w:tc>
          <w:tcPr>
            <w:tcW w:w="993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92000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1893" w:type="dxa"/>
            <w:shd w:val="clear" w:color="auto" w:fill="A6A6A6" w:themeFill="background1" w:themeFillShade="A6"/>
          </w:tcPr>
          <w:p w:rsidR="00D74CC4" w:rsidRPr="00BC64F4" w:rsidRDefault="00BA7AF2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:rsidR="00D74CC4" w:rsidRPr="00BC64F4" w:rsidRDefault="0058333A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843" w:type="dxa"/>
            <w:shd w:val="clear" w:color="auto" w:fill="A6A6A6" w:themeFill="background1" w:themeFillShade="A6"/>
          </w:tcPr>
          <w:p w:rsidR="00D74CC4" w:rsidRPr="00BC64F4" w:rsidRDefault="00BC64F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16" w:type="dxa"/>
            <w:shd w:val="clear" w:color="auto" w:fill="A6A6A6" w:themeFill="background1" w:themeFillShade="A6"/>
          </w:tcPr>
          <w:p w:rsidR="00D74CC4" w:rsidRPr="00BC64F4" w:rsidRDefault="00BA7AF2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510</w:t>
            </w:r>
          </w:p>
        </w:tc>
      </w:tr>
      <w:tr w:rsidR="00D74CC4" w:rsidRPr="00BC64F4" w:rsidTr="00BC64F4">
        <w:trPr>
          <w:trHeight w:val="459"/>
        </w:trPr>
        <w:tc>
          <w:tcPr>
            <w:tcW w:w="817" w:type="dxa"/>
            <w:vMerge/>
            <w:shd w:val="clear" w:color="auto" w:fill="A6A6A6" w:themeFill="background1" w:themeFillShade="A6"/>
          </w:tcPr>
          <w:p w:rsidR="00D74CC4" w:rsidRPr="00BC64F4" w:rsidRDefault="00D74CC4" w:rsidP="009C0121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08" w:type="dxa"/>
            <w:shd w:val="clear" w:color="auto" w:fill="A6A6A6" w:themeFill="background1" w:themeFillShade="A6"/>
          </w:tcPr>
          <w:p w:rsidR="00D74CC4" w:rsidRPr="00BC64F4" w:rsidRDefault="00D74CC4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  <w:t>№10</w:t>
            </w:r>
          </w:p>
          <w:p w:rsidR="00D74CC4" w:rsidRPr="00BC64F4" w:rsidRDefault="00D74CC4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</w:p>
        </w:tc>
        <w:tc>
          <w:tcPr>
            <w:tcW w:w="1843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992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05</w:t>
            </w:r>
          </w:p>
        </w:tc>
        <w:tc>
          <w:tcPr>
            <w:tcW w:w="1084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850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993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1893" w:type="dxa"/>
            <w:shd w:val="clear" w:color="auto" w:fill="A6A6A6" w:themeFill="background1" w:themeFillShade="A6"/>
          </w:tcPr>
          <w:p w:rsidR="00D74CC4" w:rsidRPr="00BC64F4" w:rsidRDefault="00BA7AF2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000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:rsidR="00D74CC4" w:rsidRPr="00BC64F4" w:rsidRDefault="0058333A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shd w:val="clear" w:color="auto" w:fill="A6A6A6" w:themeFill="background1" w:themeFillShade="A6"/>
          </w:tcPr>
          <w:p w:rsidR="00D74CC4" w:rsidRPr="00BC64F4" w:rsidRDefault="00BC64F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5</w:t>
            </w:r>
          </w:p>
        </w:tc>
        <w:tc>
          <w:tcPr>
            <w:tcW w:w="1216" w:type="dxa"/>
            <w:shd w:val="clear" w:color="auto" w:fill="A6A6A6" w:themeFill="background1" w:themeFillShade="A6"/>
          </w:tcPr>
          <w:p w:rsidR="00D74CC4" w:rsidRPr="00BC64F4" w:rsidRDefault="0058333A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2</w:t>
            </w:r>
          </w:p>
        </w:tc>
      </w:tr>
      <w:tr w:rsidR="00D74CC4" w:rsidRPr="00BC64F4" w:rsidTr="00BC64F4">
        <w:trPr>
          <w:trHeight w:val="459"/>
        </w:trPr>
        <w:tc>
          <w:tcPr>
            <w:tcW w:w="817" w:type="dxa"/>
            <w:vMerge/>
            <w:shd w:val="clear" w:color="auto" w:fill="A6A6A6" w:themeFill="background1" w:themeFillShade="A6"/>
          </w:tcPr>
          <w:p w:rsidR="00D74CC4" w:rsidRPr="00BC64F4" w:rsidRDefault="00D74CC4" w:rsidP="009C0121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08" w:type="dxa"/>
            <w:shd w:val="clear" w:color="auto" w:fill="A6A6A6" w:themeFill="background1" w:themeFillShade="A6"/>
          </w:tcPr>
          <w:p w:rsidR="00D74CC4" w:rsidRPr="00BC64F4" w:rsidRDefault="00D74CC4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  <w:t>№11</w:t>
            </w:r>
          </w:p>
          <w:p w:rsidR="00D74CC4" w:rsidRPr="00BC64F4" w:rsidRDefault="00D74CC4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</w:p>
        </w:tc>
        <w:tc>
          <w:tcPr>
            <w:tcW w:w="1843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6840</w:t>
            </w:r>
          </w:p>
        </w:tc>
        <w:tc>
          <w:tcPr>
            <w:tcW w:w="992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05</w:t>
            </w:r>
          </w:p>
        </w:tc>
        <w:tc>
          <w:tcPr>
            <w:tcW w:w="1084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850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993" w:type="dxa"/>
            <w:shd w:val="clear" w:color="auto" w:fill="A6A6A6" w:themeFill="background1" w:themeFillShade="A6"/>
          </w:tcPr>
          <w:p w:rsidR="00D74CC4" w:rsidRPr="00BC64F4" w:rsidRDefault="00D74CC4" w:rsidP="006D6B9E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660</w:t>
            </w:r>
          </w:p>
        </w:tc>
        <w:tc>
          <w:tcPr>
            <w:tcW w:w="1893" w:type="dxa"/>
            <w:shd w:val="clear" w:color="auto" w:fill="A6A6A6" w:themeFill="background1" w:themeFillShade="A6"/>
          </w:tcPr>
          <w:p w:rsidR="00D74CC4" w:rsidRPr="00BC64F4" w:rsidRDefault="00BA7AF2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00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:rsidR="00D74CC4" w:rsidRPr="00BC64F4" w:rsidRDefault="0058333A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100</w:t>
            </w:r>
          </w:p>
        </w:tc>
        <w:tc>
          <w:tcPr>
            <w:tcW w:w="1843" w:type="dxa"/>
            <w:shd w:val="clear" w:color="auto" w:fill="A6A6A6" w:themeFill="background1" w:themeFillShade="A6"/>
          </w:tcPr>
          <w:p w:rsidR="00D74CC4" w:rsidRPr="00BC64F4" w:rsidRDefault="00BC64F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16" w:type="dxa"/>
            <w:shd w:val="clear" w:color="auto" w:fill="A6A6A6" w:themeFill="background1" w:themeFillShade="A6"/>
          </w:tcPr>
          <w:p w:rsidR="00D74CC4" w:rsidRPr="00BC64F4" w:rsidRDefault="0058333A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755</w:t>
            </w:r>
          </w:p>
        </w:tc>
      </w:tr>
      <w:tr w:rsidR="00D74CC4" w:rsidRPr="00BC64F4" w:rsidTr="00BC64F4">
        <w:trPr>
          <w:trHeight w:val="459"/>
        </w:trPr>
        <w:tc>
          <w:tcPr>
            <w:tcW w:w="817" w:type="dxa"/>
            <w:vMerge/>
            <w:shd w:val="clear" w:color="auto" w:fill="A6A6A6" w:themeFill="background1" w:themeFillShade="A6"/>
          </w:tcPr>
          <w:p w:rsidR="00D74CC4" w:rsidRPr="00BC64F4" w:rsidRDefault="00D74CC4" w:rsidP="009C0121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08" w:type="dxa"/>
            <w:shd w:val="clear" w:color="auto" w:fill="A6A6A6" w:themeFill="background1" w:themeFillShade="A6"/>
          </w:tcPr>
          <w:p w:rsidR="00D74CC4" w:rsidRPr="00BC64F4" w:rsidRDefault="00D74CC4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  <w:t>№12</w:t>
            </w:r>
          </w:p>
          <w:p w:rsidR="00D74CC4" w:rsidRPr="00BC64F4" w:rsidRDefault="00D74CC4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</w:p>
        </w:tc>
        <w:tc>
          <w:tcPr>
            <w:tcW w:w="1843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992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084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850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993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893" w:type="dxa"/>
            <w:shd w:val="clear" w:color="auto" w:fill="A6A6A6" w:themeFill="background1" w:themeFillShade="A6"/>
          </w:tcPr>
          <w:p w:rsidR="00D74CC4" w:rsidRPr="00BC64F4" w:rsidRDefault="00BA7AF2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:rsidR="00D74CC4" w:rsidRPr="00BC64F4" w:rsidRDefault="0058333A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843" w:type="dxa"/>
            <w:shd w:val="clear" w:color="auto" w:fill="A6A6A6" w:themeFill="background1" w:themeFillShade="A6"/>
          </w:tcPr>
          <w:p w:rsidR="00D74CC4" w:rsidRPr="00BC64F4" w:rsidRDefault="00255790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216" w:type="dxa"/>
            <w:shd w:val="clear" w:color="auto" w:fill="A6A6A6" w:themeFill="background1" w:themeFillShade="A6"/>
          </w:tcPr>
          <w:p w:rsidR="00D74CC4" w:rsidRPr="00BC64F4" w:rsidRDefault="00BC64F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</w:t>
            </w:r>
          </w:p>
        </w:tc>
      </w:tr>
      <w:tr w:rsidR="00D74CC4" w:rsidRPr="00BC64F4" w:rsidTr="00BC64F4">
        <w:trPr>
          <w:trHeight w:val="459"/>
        </w:trPr>
        <w:tc>
          <w:tcPr>
            <w:tcW w:w="817" w:type="dxa"/>
            <w:vMerge/>
            <w:shd w:val="clear" w:color="auto" w:fill="A6A6A6" w:themeFill="background1" w:themeFillShade="A6"/>
          </w:tcPr>
          <w:p w:rsidR="00D74CC4" w:rsidRPr="00BC64F4" w:rsidRDefault="00D74CC4" w:rsidP="009C0121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08" w:type="dxa"/>
            <w:shd w:val="clear" w:color="auto" w:fill="A6A6A6" w:themeFill="background1" w:themeFillShade="A6"/>
          </w:tcPr>
          <w:p w:rsidR="00D74CC4" w:rsidRPr="00BC64F4" w:rsidRDefault="00D74CC4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  <w:t>№13</w:t>
            </w:r>
          </w:p>
          <w:p w:rsidR="00D74CC4" w:rsidRPr="00BC64F4" w:rsidRDefault="00D74CC4" w:rsidP="009C0121">
            <w:pPr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lang w:eastAsia="ru-RU"/>
              </w:rPr>
            </w:pPr>
          </w:p>
        </w:tc>
        <w:tc>
          <w:tcPr>
            <w:tcW w:w="1843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0,3</w:t>
            </w:r>
          </w:p>
        </w:tc>
        <w:tc>
          <w:tcPr>
            <w:tcW w:w="992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0,75</w:t>
            </w:r>
          </w:p>
        </w:tc>
        <w:tc>
          <w:tcPr>
            <w:tcW w:w="1084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0,4</w:t>
            </w:r>
          </w:p>
        </w:tc>
        <w:tc>
          <w:tcPr>
            <w:tcW w:w="850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0,75</w:t>
            </w:r>
          </w:p>
        </w:tc>
        <w:tc>
          <w:tcPr>
            <w:tcW w:w="993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0,56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0,995</w:t>
            </w:r>
          </w:p>
        </w:tc>
        <w:tc>
          <w:tcPr>
            <w:tcW w:w="1893" w:type="dxa"/>
            <w:shd w:val="clear" w:color="auto" w:fill="A6A6A6" w:themeFill="background1" w:themeFillShade="A6"/>
          </w:tcPr>
          <w:p w:rsidR="00D74CC4" w:rsidRPr="00BC64F4" w:rsidRDefault="00BA7AF2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0,6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:rsidR="00D74CC4" w:rsidRPr="00BC64F4" w:rsidRDefault="0058333A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0,19</w:t>
            </w:r>
          </w:p>
        </w:tc>
        <w:tc>
          <w:tcPr>
            <w:tcW w:w="1843" w:type="dxa"/>
            <w:shd w:val="clear" w:color="auto" w:fill="A6A6A6" w:themeFill="background1" w:themeFillShade="A6"/>
          </w:tcPr>
          <w:p w:rsidR="00D74CC4" w:rsidRPr="00BC64F4" w:rsidRDefault="00255790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0,2</w:t>
            </w:r>
          </w:p>
        </w:tc>
        <w:tc>
          <w:tcPr>
            <w:tcW w:w="1216" w:type="dxa"/>
            <w:shd w:val="clear" w:color="auto" w:fill="A6A6A6" w:themeFill="background1" w:themeFillShade="A6"/>
          </w:tcPr>
          <w:p w:rsidR="00D74CC4" w:rsidRPr="00BC64F4" w:rsidRDefault="00D74CC4" w:rsidP="0062123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BC64F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0,5</w:t>
            </w:r>
          </w:p>
        </w:tc>
      </w:tr>
    </w:tbl>
    <w:p w:rsidR="008248B3" w:rsidRPr="00BC64F4" w:rsidRDefault="008248B3" w:rsidP="00BC64F4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sectPr w:rsidR="008248B3" w:rsidRPr="00BC64F4" w:rsidSect="000B74C1">
      <w:type w:val="continuous"/>
      <w:pgSz w:w="16838" w:h="11906" w:orient="landscape"/>
      <w:pgMar w:top="426" w:right="720" w:bottom="720" w:left="720" w:header="708" w:footer="708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17456" w:rsidRDefault="00817456" w:rsidP="00370A17">
      <w:pPr>
        <w:spacing w:after="0" w:line="240" w:lineRule="auto"/>
      </w:pPr>
      <w:r>
        <w:separator/>
      </w:r>
    </w:p>
  </w:endnote>
  <w:endnote w:type="continuationSeparator" w:id="0">
    <w:p w:rsidR="00817456" w:rsidRDefault="00817456" w:rsidP="00370A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enturySchoolbookBT-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SymbolMT">
    <w:altName w:val="MS Mincho"/>
    <w:panose1 w:val="00000000000000000000"/>
    <w:charset w:val="CC"/>
    <w:family w:val="auto"/>
    <w:notTrueType/>
    <w:pitch w:val="default"/>
    <w:sig w:usb0="00000000" w:usb1="08070000" w:usb2="00000010" w:usb3="00000000" w:csb0="00020004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17456" w:rsidRDefault="00817456" w:rsidP="00370A17">
      <w:pPr>
        <w:spacing w:after="0" w:line="240" w:lineRule="auto"/>
      </w:pPr>
      <w:r>
        <w:separator/>
      </w:r>
    </w:p>
  </w:footnote>
  <w:footnote w:type="continuationSeparator" w:id="0">
    <w:p w:rsidR="00817456" w:rsidRDefault="00817456" w:rsidP="00370A1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680B8E"/>
    <w:multiLevelType w:val="hybridMultilevel"/>
    <w:tmpl w:val="EEB07F0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9603C2"/>
    <w:multiLevelType w:val="hybridMultilevel"/>
    <w:tmpl w:val="6B4CDE72"/>
    <w:lvl w:ilvl="0" w:tplc="62FCC574">
      <w:start w:val="1"/>
      <w:numFmt w:val="decimal"/>
      <w:lvlText w:val="%1)"/>
      <w:lvlJc w:val="left"/>
      <w:pPr>
        <w:ind w:left="928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06C601E9"/>
    <w:multiLevelType w:val="hybridMultilevel"/>
    <w:tmpl w:val="E2902A62"/>
    <w:lvl w:ilvl="0" w:tplc="435CB4A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101B3C"/>
    <w:multiLevelType w:val="hybridMultilevel"/>
    <w:tmpl w:val="AA9461EA"/>
    <w:lvl w:ilvl="0" w:tplc="EDF8EAD6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BDC198A"/>
    <w:multiLevelType w:val="hybridMultilevel"/>
    <w:tmpl w:val="761CA9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600F3B"/>
    <w:multiLevelType w:val="hybridMultilevel"/>
    <w:tmpl w:val="993AACDC"/>
    <w:lvl w:ilvl="0" w:tplc="F102653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FA709C5"/>
    <w:multiLevelType w:val="hybridMultilevel"/>
    <w:tmpl w:val="6ADC182E"/>
    <w:lvl w:ilvl="0" w:tplc="247AE370">
      <w:start w:val="6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060351E"/>
    <w:multiLevelType w:val="hybridMultilevel"/>
    <w:tmpl w:val="51ACC3A4"/>
    <w:lvl w:ilvl="0" w:tplc="18F243FE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E0B14D2"/>
    <w:multiLevelType w:val="hybridMultilevel"/>
    <w:tmpl w:val="FAE26352"/>
    <w:lvl w:ilvl="0" w:tplc="5D1C5EA2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9">
    <w:nsid w:val="332311CC"/>
    <w:multiLevelType w:val="hybridMultilevel"/>
    <w:tmpl w:val="F2EE3398"/>
    <w:lvl w:ilvl="0" w:tplc="03705220">
      <w:start w:val="1"/>
      <w:numFmt w:val="decimal"/>
      <w:lvlText w:val="%1)"/>
      <w:lvlJc w:val="left"/>
      <w:pPr>
        <w:ind w:left="631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034" w:hanging="360"/>
      </w:pPr>
    </w:lvl>
    <w:lvl w:ilvl="2" w:tplc="0419001B" w:tentative="1">
      <w:start w:val="1"/>
      <w:numFmt w:val="lowerRoman"/>
      <w:lvlText w:val="%3."/>
      <w:lvlJc w:val="right"/>
      <w:pPr>
        <w:ind w:left="7754" w:hanging="180"/>
      </w:pPr>
    </w:lvl>
    <w:lvl w:ilvl="3" w:tplc="0419000F" w:tentative="1">
      <w:start w:val="1"/>
      <w:numFmt w:val="decimal"/>
      <w:lvlText w:val="%4."/>
      <w:lvlJc w:val="left"/>
      <w:pPr>
        <w:ind w:left="8474" w:hanging="360"/>
      </w:pPr>
    </w:lvl>
    <w:lvl w:ilvl="4" w:tplc="04190019" w:tentative="1">
      <w:start w:val="1"/>
      <w:numFmt w:val="lowerLetter"/>
      <w:lvlText w:val="%5."/>
      <w:lvlJc w:val="left"/>
      <w:pPr>
        <w:ind w:left="9194" w:hanging="360"/>
      </w:pPr>
    </w:lvl>
    <w:lvl w:ilvl="5" w:tplc="0419001B" w:tentative="1">
      <w:start w:val="1"/>
      <w:numFmt w:val="lowerRoman"/>
      <w:lvlText w:val="%6."/>
      <w:lvlJc w:val="right"/>
      <w:pPr>
        <w:ind w:left="9914" w:hanging="180"/>
      </w:pPr>
    </w:lvl>
    <w:lvl w:ilvl="6" w:tplc="0419000F" w:tentative="1">
      <w:start w:val="1"/>
      <w:numFmt w:val="decimal"/>
      <w:lvlText w:val="%7."/>
      <w:lvlJc w:val="left"/>
      <w:pPr>
        <w:ind w:left="10634" w:hanging="360"/>
      </w:pPr>
    </w:lvl>
    <w:lvl w:ilvl="7" w:tplc="04190019" w:tentative="1">
      <w:start w:val="1"/>
      <w:numFmt w:val="lowerLetter"/>
      <w:lvlText w:val="%8."/>
      <w:lvlJc w:val="left"/>
      <w:pPr>
        <w:ind w:left="11354" w:hanging="360"/>
      </w:pPr>
    </w:lvl>
    <w:lvl w:ilvl="8" w:tplc="0419001B" w:tentative="1">
      <w:start w:val="1"/>
      <w:numFmt w:val="lowerRoman"/>
      <w:lvlText w:val="%9."/>
      <w:lvlJc w:val="right"/>
      <w:pPr>
        <w:ind w:left="12074" w:hanging="180"/>
      </w:pPr>
    </w:lvl>
  </w:abstractNum>
  <w:abstractNum w:abstractNumId="10">
    <w:nsid w:val="40F66DCF"/>
    <w:multiLevelType w:val="hybridMultilevel"/>
    <w:tmpl w:val="216A3208"/>
    <w:lvl w:ilvl="0" w:tplc="B25C1B9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43E4BF8"/>
    <w:multiLevelType w:val="hybridMultilevel"/>
    <w:tmpl w:val="CDA81CAE"/>
    <w:lvl w:ilvl="0" w:tplc="CA56F078">
      <w:start w:val="1"/>
      <w:numFmt w:val="decimal"/>
      <w:lvlText w:val="%1)"/>
      <w:lvlJc w:val="left"/>
      <w:pPr>
        <w:ind w:left="663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383" w:hanging="360"/>
      </w:pPr>
    </w:lvl>
    <w:lvl w:ilvl="2" w:tplc="0419001B" w:tentative="1">
      <w:start w:val="1"/>
      <w:numFmt w:val="lowerRoman"/>
      <w:lvlText w:val="%3."/>
      <w:lvlJc w:val="right"/>
      <w:pPr>
        <w:ind w:left="2103" w:hanging="180"/>
      </w:pPr>
    </w:lvl>
    <w:lvl w:ilvl="3" w:tplc="0419000F" w:tentative="1">
      <w:start w:val="1"/>
      <w:numFmt w:val="decimal"/>
      <w:lvlText w:val="%4."/>
      <w:lvlJc w:val="left"/>
      <w:pPr>
        <w:ind w:left="2823" w:hanging="360"/>
      </w:pPr>
    </w:lvl>
    <w:lvl w:ilvl="4" w:tplc="04190019" w:tentative="1">
      <w:start w:val="1"/>
      <w:numFmt w:val="lowerLetter"/>
      <w:lvlText w:val="%5."/>
      <w:lvlJc w:val="left"/>
      <w:pPr>
        <w:ind w:left="3543" w:hanging="360"/>
      </w:pPr>
    </w:lvl>
    <w:lvl w:ilvl="5" w:tplc="0419001B" w:tentative="1">
      <w:start w:val="1"/>
      <w:numFmt w:val="lowerRoman"/>
      <w:lvlText w:val="%6."/>
      <w:lvlJc w:val="right"/>
      <w:pPr>
        <w:ind w:left="4263" w:hanging="180"/>
      </w:pPr>
    </w:lvl>
    <w:lvl w:ilvl="6" w:tplc="0419000F" w:tentative="1">
      <w:start w:val="1"/>
      <w:numFmt w:val="decimal"/>
      <w:lvlText w:val="%7."/>
      <w:lvlJc w:val="left"/>
      <w:pPr>
        <w:ind w:left="4983" w:hanging="360"/>
      </w:pPr>
    </w:lvl>
    <w:lvl w:ilvl="7" w:tplc="04190019" w:tentative="1">
      <w:start w:val="1"/>
      <w:numFmt w:val="lowerLetter"/>
      <w:lvlText w:val="%8."/>
      <w:lvlJc w:val="left"/>
      <w:pPr>
        <w:ind w:left="5703" w:hanging="360"/>
      </w:pPr>
    </w:lvl>
    <w:lvl w:ilvl="8" w:tplc="0419001B" w:tentative="1">
      <w:start w:val="1"/>
      <w:numFmt w:val="lowerRoman"/>
      <w:lvlText w:val="%9."/>
      <w:lvlJc w:val="right"/>
      <w:pPr>
        <w:ind w:left="6423" w:hanging="180"/>
      </w:pPr>
    </w:lvl>
  </w:abstractNum>
  <w:abstractNum w:abstractNumId="12">
    <w:nsid w:val="48B80009"/>
    <w:multiLevelType w:val="hybridMultilevel"/>
    <w:tmpl w:val="D954FA52"/>
    <w:lvl w:ilvl="0" w:tplc="ABCE9E8A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DDE07A0"/>
    <w:multiLevelType w:val="hybridMultilevel"/>
    <w:tmpl w:val="55225326"/>
    <w:lvl w:ilvl="0" w:tplc="49BAF80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8CD6DA1"/>
    <w:multiLevelType w:val="hybridMultilevel"/>
    <w:tmpl w:val="E03E5788"/>
    <w:lvl w:ilvl="0" w:tplc="1AB4EF6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5AF12B42"/>
    <w:multiLevelType w:val="hybridMultilevel"/>
    <w:tmpl w:val="3CD4DF90"/>
    <w:lvl w:ilvl="0" w:tplc="71F0A58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5B2741DF"/>
    <w:multiLevelType w:val="hybridMultilevel"/>
    <w:tmpl w:val="668EEC30"/>
    <w:lvl w:ilvl="0" w:tplc="AAC26C9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5D427C07"/>
    <w:multiLevelType w:val="hybridMultilevel"/>
    <w:tmpl w:val="A126966A"/>
    <w:lvl w:ilvl="0" w:tplc="D8223A06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E95480F"/>
    <w:multiLevelType w:val="hybridMultilevel"/>
    <w:tmpl w:val="6C9E7E2A"/>
    <w:lvl w:ilvl="0" w:tplc="A898684C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02C420A"/>
    <w:multiLevelType w:val="hybridMultilevel"/>
    <w:tmpl w:val="C458D7A6"/>
    <w:lvl w:ilvl="0" w:tplc="0850371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605B59E6"/>
    <w:multiLevelType w:val="hybridMultilevel"/>
    <w:tmpl w:val="091CE6F8"/>
    <w:lvl w:ilvl="0" w:tplc="4DEA965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66691D9F"/>
    <w:multiLevelType w:val="hybridMultilevel"/>
    <w:tmpl w:val="5AE2EE7C"/>
    <w:lvl w:ilvl="0" w:tplc="C9AECF8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CD2032A"/>
    <w:multiLevelType w:val="hybridMultilevel"/>
    <w:tmpl w:val="B36A617C"/>
    <w:lvl w:ilvl="0" w:tplc="1EEEFE4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70E6027A"/>
    <w:multiLevelType w:val="hybridMultilevel"/>
    <w:tmpl w:val="7110E02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3B93E28"/>
    <w:multiLevelType w:val="hybridMultilevel"/>
    <w:tmpl w:val="D7E0527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54B14AE"/>
    <w:multiLevelType w:val="hybridMultilevel"/>
    <w:tmpl w:val="2BDE3ADE"/>
    <w:lvl w:ilvl="0" w:tplc="D2BC313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75E80A47"/>
    <w:multiLevelType w:val="hybridMultilevel"/>
    <w:tmpl w:val="6A12BE1A"/>
    <w:lvl w:ilvl="0" w:tplc="8F76265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7831450A"/>
    <w:multiLevelType w:val="hybridMultilevel"/>
    <w:tmpl w:val="233CF5E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8F23131"/>
    <w:multiLevelType w:val="hybridMultilevel"/>
    <w:tmpl w:val="AD04FE92"/>
    <w:lvl w:ilvl="0" w:tplc="BACCBDD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7AFF538C"/>
    <w:multiLevelType w:val="hybridMultilevel"/>
    <w:tmpl w:val="76122374"/>
    <w:lvl w:ilvl="0" w:tplc="BF20A14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7"/>
  </w:num>
  <w:num w:numId="2">
    <w:abstractNumId w:val="1"/>
  </w:num>
  <w:num w:numId="3">
    <w:abstractNumId w:val="9"/>
  </w:num>
  <w:num w:numId="4">
    <w:abstractNumId w:val="16"/>
  </w:num>
  <w:num w:numId="5">
    <w:abstractNumId w:val="14"/>
  </w:num>
  <w:num w:numId="6">
    <w:abstractNumId w:val="19"/>
  </w:num>
  <w:num w:numId="7">
    <w:abstractNumId w:val="21"/>
  </w:num>
  <w:num w:numId="8">
    <w:abstractNumId w:val="22"/>
  </w:num>
  <w:num w:numId="9">
    <w:abstractNumId w:val="20"/>
  </w:num>
  <w:num w:numId="10">
    <w:abstractNumId w:val="29"/>
  </w:num>
  <w:num w:numId="11">
    <w:abstractNumId w:val="26"/>
  </w:num>
  <w:num w:numId="12">
    <w:abstractNumId w:val="12"/>
  </w:num>
  <w:num w:numId="13">
    <w:abstractNumId w:val="11"/>
  </w:num>
  <w:num w:numId="14">
    <w:abstractNumId w:val="27"/>
  </w:num>
  <w:num w:numId="15">
    <w:abstractNumId w:val="13"/>
  </w:num>
  <w:num w:numId="16">
    <w:abstractNumId w:val="24"/>
  </w:num>
  <w:num w:numId="17">
    <w:abstractNumId w:val="17"/>
  </w:num>
  <w:num w:numId="18">
    <w:abstractNumId w:val="10"/>
  </w:num>
  <w:num w:numId="19">
    <w:abstractNumId w:val="4"/>
  </w:num>
  <w:num w:numId="20">
    <w:abstractNumId w:val="23"/>
  </w:num>
  <w:num w:numId="21">
    <w:abstractNumId w:val="2"/>
  </w:num>
  <w:num w:numId="22">
    <w:abstractNumId w:val="28"/>
  </w:num>
  <w:num w:numId="23">
    <w:abstractNumId w:val="5"/>
  </w:num>
  <w:num w:numId="24">
    <w:abstractNumId w:val="0"/>
  </w:num>
  <w:num w:numId="25">
    <w:abstractNumId w:val="15"/>
  </w:num>
  <w:num w:numId="26">
    <w:abstractNumId w:val="25"/>
  </w:num>
  <w:num w:numId="27">
    <w:abstractNumId w:val="18"/>
  </w:num>
  <w:num w:numId="28">
    <w:abstractNumId w:val="6"/>
  </w:num>
  <w:num w:numId="29">
    <w:abstractNumId w:val="3"/>
  </w:num>
  <w:num w:numId="30">
    <w:abstractNumId w:val="8"/>
  </w:num>
  <w:numIdMacAtCleanup w:val="3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348CE"/>
    <w:rsid w:val="000035ED"/>
    <w:rsid w:val="0000747C"/>
    <w:rsid w:val="000169BF"/>
    <w:rsid w:val="00096DA0"/>
    <w:rsid w:val="000B3EEB"/>
    <w:rsid w:val="000B74C1"/>
    <w:rsid w:val="00173483"/>
    <w:rsid w:val="00175D30"/>
    <w:rsid w:val="001A34C6"/>
    <w:rsid w:val="001B7ED7"/>
    <w:rsid w:val="00252F6B"/>
    <w:rsid w:val="00255790"/>
    <w:rsid w:val="002A6E2E"/>
    <w:rsid w:val="00302D31"/>
    <w:rsid w:val="00315257"/>
    <w:rsid w:val="00335DFC"/>
    <w:rsid w:val="00370A17"/>
    <w:rsid w:val="003A17FC"/>
    <w:rsid w:val="003C4DAB"/>
    <w:rsid w:val="003E5C2C"/>
    <w:rsid w:val="003F59F8"/>
    <w:rsid w:val="00404643"/>
    <w:rsid w:val="00417434"/>
    <w:rsid w:val="00483D03"/>
    <w:rsid w:val="004E399C"/>
    <w:rsid w:val="005440CE"/>
    <w:rsid w:val="00566061"/>
    <w:rsid w:val="0058333A"/>
    <w:rsid w:val="005A2CCB"/>
    <w:rsid w:val="005E435A"/>
    <w:rsid w:val="00621233"/>
    <w:rsid w:val="00635C00"/>
    <w:rsid w:val="00656D74"/>
    <w:rsid w:val="00677D08"/>
    <w:rsid w:val="006D6B9E"/>
    <w:rsid w:val="006E7C4C"/>
    <w:rsid w:val="007B40F1"/>
    <w:rsid w:val="007E7100"/>
    <w:rsid w:val="00804FB8"/>
    <w:rsid w:val="00817456"/>
    <w:rsid w:val="008248B3"/>
    <w:rsid w:val="008358FF"/>
    <w:rsid w:val="0088709D"/>
    <w:rsid w:val="00887BBE"/>
    <w:rsid w:val="008C57D7"/>
    <w:rsid w:val="00927D98"/>
    <w:rsid w:val="009348CE"/>
    <w:rsid w:val="00991CEA"/>
    <w:rsid w:val="00996D62"/>
    <w:rsid w:val="009C0121"/>
    <w:rsid w:val="009E4FE0"/>
    <w:rsid w:val="00A002AC"/>
    <w:rsid w:val="00A7697B"/>
    <w:rsid w:val="00A86FAF"/>
    <w:rsid w:val="00AE52A3"/>
    <w:rsid w:val="00AF3396"/>
    <w:rsid w:val="00B0589C"/>
    <w:rsid w:val="00B151EB"/>
    <w:rsid w:val="00B45E1D"/>
    <w:rsid w:val="00BA6033"/>
    <w:rsid w:val="00BA7AF2"/>
    <w:rsid w:val="00BC64F4"/>
    <w:rsid w:val="00CA0404"/>
    <w:rsid w:val="00D74CC4"/>
    <w:rsid w:val="00DE2541"/>
    <w:rsid w:val="00E414C2"/>
    <w:rsid w:val="00E57665"/>
    <w:rsid w:val="00EB3856"/>
    <w:rsid w:val="00F31E81"/>
    <w:rsid w:val="00F54528"/>
    <w:rsid w:val="00FB497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6146"/>
    <o:shapelayout v:ext="edit">
      <o:idmap v:ext="edit" data="1"/>
      <o:rules v:ext="edit">
        <o:r id="V:Rule15" type="connector" idref="#_x0000_s1070"/>
        <o:r id="V:Rule16" type="connector" idref="#_x0000_s1069"/>
        <o:r id="V:Rule17" type="connector" idref="#_x0000_s1068"/>
        <o:r id="V:Rule18" type="connector" idref="#_x0000_s1029"/>
        <o:r id="V:Rule19" type="connector" idref="#_x0000_s1067"/>
        <o:r id="V:Rule20" type="connector" idref="#_x0000_s1072"/>
        <o:r id="V:Rule21" type="connector" idref="#_x0000_s1037"/>
        <o:r id="V:Rule22" type="connector" idref="#_x0000_s1038"/>
        <o:r id="V:Rule23" type="connector" idref="#_x0000_s1028"/>
        <o:r id="V:Rule24" type="connector" idref="#_x0000_s1035"/>
        <o:r id="V:Rule25" type="connector" idref="#_x0000_s1036"/>
        <o:r id="V:Rule26" type="connector" idref="#_x0000_s1026"/>
        <o:r id="V:Rule27" type="connector" idref="#_x0000_s1071"/>
        <o:r id="V:Rule28" type="connector" idref="#_x0000_s1030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6033"/>
  </w:style>
  <w:style w:type="paragraph" w:styleId="2">
    <w:name w:val="heading 2"/>
    <w:basedOn w:val="a"/>
    <w:link w:val="20"/>
    <w:uiPriority w:val="9"/>
    <w:qFormat/>
    <w:rsid w:val="00FB497C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348CE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483D0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83D03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483D03"/>
    <w:rPr>
      <w:color w:val="808080"/>
    </w:rPr>
  </w:style>
  <w:style w:type="table" w:styleId="a7">
    <w:name w:val="Table Grid"/>
    <w:basedOn w:val="a1"/>
    <w:rsid w:val="00E5766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Normal (Web)"/>
    <w:basedOn w:val="a"/>
    <w:uiPriority w:val="99"/>
    <w:unhideWhenUsed/>
    <w:rsid w:val="005A2CC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header"/>
    <w:basedOn w:val="a"/>
    <w:link w:val="aa"/>
    <w:uiPriority w:val="99"/>
    <w:semiHidden/>
    <w:unhideWhenUsed/>
    <w:rsid w:val="00370A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semiHidden/>
    <w:rsid w:val="00370A17"/>
  </w:style>
  <w:style w:type="paragraph" w:styleId="ab">
    <w:name w:val="footer"/>
    <w:basedOn w:val="a"/>
    <w:link w:val="ac"/>
    <w:uiPriority w:val="99"/>
    <w:semiHidden/>
    <w:unhideWhenUsed/>
    <w:rsid w:val="00370A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370A17"/>
  </w:style>
  <w:style w:type="paragraph" w:customStyle="1" w:styleId="Default">
    <w:name w:val="Default"/>
    <w:rsid w:val="00AE52A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FB497C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d">
    <w:name w:val="Body Text"/>
    <w:basedOn w:val="a"/>
    <w:link w:val="ae"/>
    <w:rsid w:val="009E4FE0"/>
    <w:pPr>
      <w:spacing w:after="120" w:line="240" w:lineRule="auto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e">
    <w:name w:val="Основной текст Знак"/>
    <w:basedOn w:val="a0"/>
    <w:link w:val="ad"/>
    <w:rsid w:val="009E4FE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3">
    <w:name w:val="Body Text Indent 3"/>
    <w:basedOn w:val="a"/>
    <w:link w:val="30"/>
    <w:uiPriority w:val="99"/>
    <w:unhideWhenUsed/>
    <w:rsid w:val="001B7ED7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rsid w:val="001B7ED7"/>
    <w:rPr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6304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49.bin"/><Relationship Id="rId21" Type="http://schemas.openxmlformats.org/officeDocument/2006/relationships/oleObject" Target="embeddings/oleObject6.bin"/><Relationship Id="rId42" Type="http://schemas.openxmlformats.org/officeDocument/2006/relationships/oleObject" Target="embeddings/oleObject16.bin"/><Relationship Id="rId63" Type="http://schemas.openxmlformats.org/officeDocument/2006/relationships/image" Target="media/image32.wmf"/><Relationship Id="rId84" Type="http://schemas.openxmlformats.org/officeDocument/2006/relationships/image" Target="media/image43.emf"/><Relationship Id="rId138" Type="http://schemas.openxmlformats.org/officeDocument/2006/relationships/image" Target="media/image76.png"/><Relationship Id="rId159" Type="http://schemas.openxmlformats.org/officeDocument/2006/relationships/image" Target="media/image87.png"/><Relationship Id="rId170" Type="http://schemas.openxmlformats.org/officeDocument/2006/relationships/image" Target="media/image95.png"/><Relationship Id="rId191" Type="http://schemas.openxmlformats.org/officeDocument/2006/relationships/image" Target="media/image110.jpeg"/><Relationship Id="rId205" Type="http://schemas.openxmlformats.org/officeDocument/2006/relationships/oleObject" Target="embeddings/oleObject81.bin"/><Relationship Id="rId226" Type="http://schemas.openxmlformats.org/officeDocument/2006/relationships/image" Target="media/image136.png"/><Relationship Id="rId107" Type="http://schemas.openxmlformats.org/officeDocument/2006/relationships/oleObject" Target="embeddings/oleObject44.bin"/><Relationship Id="rId11" Type="http://schemas.openxmlformats.org/officeDocument/2006/relationships/oleObject" Target="embeddings/oleObject1.bin"/><Relationship Id="rId32" Type="http://schemas.openxmlformats.org/officeDocument/2006/relationships/image" Target="media/image15.emf"/><Relationship Id="rId53" Type="http://schemas.openxmlformats.org/officeDocument/2006/relationships/image" Target="media/image26.emf"/><Relationship Id="rId74" Type="http://schemas.openxmlformats.org/officeDocument/2006/relationships/oleObject" Target="embeddings/oleObject31.bin"/><Relationship Id="rId128" Type="http://schemas.openxmlformats.org/officeDocument/2006/relationships/image" Target="media/image70.wmf"/><Relationship Id="rId149" Type="http://schemas.openxmlformats.org/officeDocument/2006/relationships/image" Target="media/image82.wmf"/><Relationship Id="rId5" Type="http://schemas.openxmlformats.org/officeDocument/2006/relationships/footnotes" Target="footnotes.xml"/><Relationship Id="rId95" Type="http://schemas.openxmlformats.org/officeDocument/2006/relationships/oleObject" Target="embeddings/oleObject38.bin"/><Relationship Id="rId160" Type="http://schemas.openxmlformats.org/officeDocument/2006/relationships/image" Target="media/image88.png"/><Relationship Id="rId181" Type="http://schemas.openxmlformats.org/officeDocument/2006/relationships/oleObject" Target="embeddings/oleObject71.bin"/><Relationship Id="rId216" Type="http://schemas.openxmlformats.org/officeDocument/2006/relationships/image" Target="media/image126.png"/><Relationship Id="rId237" Type="http://schemas.openxmlformats.org/officeDocument/2006/relationships/theme" Target="theme/theme1.xml"/><Relationship Id="rId22" Type="http://schemas.openxmlformats.org/officeDocument/2006/relationships/image" Target="media/image10.wmf"/><Relationship Id="rId43" Type="http://schemas.openxmlformats.org/officeDocument/2006/relationships/image" Target="media/image21.wmf"/><Relationship Id="rId64" Type="http://schemas.openxmlformats.org/officeDocument/2006/relationships/oleObject" Target="embeddings/oleObject26.bin"/><Relationship Id="rId118" Type="http://schemas.openxmlformats.org/officeDocument/2006/relationships/image" Target="media/image63.png"/><Relationship Id="rId139" Type="http://schemas.openxmlformats.org/officeDocument/2006/relationships/image" Target="media/image77.png"/><Relationship Id="rId80" Type="http://schemas.openxmlformats.org/officeDocument/2006/relationships/image" Target="media/image41.emf"/><Relationship Id="rId85" Type="http://schemas.openxmlformats.org/officeDocument/2006/relationships/oleObject" Target="embeddings/oleObject36.bin"/><Relationship Id="rId150" Type="http://schemas.openxmlformats.org/officeDocument/2006/relationships/oleObject" Target="embeddings/oleObject62.bin"/><Relationship Id="rId155" Type="http://schemas.openxmlformats.org/officeDocument/2006/relationships/image" Target="media/image85.wmf"/><Relationship Id="rId171" Type="http://schemas.openxmlformats.org/officeDocument/2006/relationships/image" Target="media/image96.png"/><Relationship Id="rId176" Type="http://schemas.openxmlformats.org/officeDocument/2006/relationships/image" Target="media/image101.png"/><Relationship Id="rId192" Type="http://schemas.openxmlformats.org/officeDocument/2006/relationships/image" Target="media/image111.jpeg"/><Relationship Id="rId197" Type="http://schemas.openxmlformats.org/officeDocument/2006/relationships/oleObject" Target="embeddings/oleObject77.bin"/><Relationship Id="rId206" Type="http://schemas.openxmlformats.org/officeDocument/2006/relationships/image" Target="media/image119.emf"/><Relationship Id="rId227" Type="http://schemas.openxmlformats.org/officeDocument/2006/relationships/image" Target="media/image137.wmf"/><Relationship Id="rId201" Type="http://schemas.openxmlformats.org/officeDocument/2006/relationships/oleObject" Target="embeddings/oleObject79.bin"/><Relationship Id="rId222" Type="http://schemas.openxmlformats.org/officeDocument/2006/relationships/image" Target="media/image132.png"/><Relationship Id="rId12" Type="http://schemas.openxmlformats.org/officeDocument/2006/relationships/image" Target="media/image5.wmf"/><Relationship Id="rId17" Type="http://schemas.openxmlformats.org/officeDocument/2006/relationships/oleObject" Target="embeddings/oleObject4.bin"/><Relationship Id="rId33" Type="http://schemas.openxmlformats.org/officeDocument/2006/relationships/oleObject" Target="embeddings/oleObject12.bin"/><Relationship Id="rId38" Type="http://schemas.openxmlformats.org/officeDocument/2006/relationships/oleObject" Target="embeddings/oleObject14.bin"/><Relationship Id="rId59" Type="http://schemas.openxmlformats.org/officeDocument/2006/relationships/image" Target="media/image30.wmf"/><Relationship Id="rId103" Type="http://schemas.openxmlformats.org/officeDocument/2006/relationships/oleObject" Target="embeddings/oleObject42.bin"/><Relationship Id="rId108" Type="http://schemas.openxmlformats.org/officeDocument/2006/relationships/image" Target="media/image58.emf"/><Relationship Id="rId124" Type="http://schemas.openxmlformats.org/officeDocument/2006/relationships/image" Target="media/image68.emf"/><Relationship Id="rId129" Type="http://schemas.openxmlformats.org/officeDocument/2006/relationships/oleObject" Target="embeddings/oleObject53.bin"/><Relationship Id="rId54" Type="http://schemas.openxmlformats.org/officeDocument/2006/relationships/oleObject" Target="embeddings/oleObject22.bin"/><Relationship Id="rId70" Type="http://schemas.openxmlformats.org/officeDocument/2006/relationships/oleObject" Target="embeddings/oleObject29.bin"/><Relationship Id="rId75" Type="http://schemas.openxmlformats.org/officeDocument/2006/relationships/image" Target="media/image38.png"/><Relationship Id="rId91" Type="http://schemas.openxmlformats.org/officeDocument/2006/relationships/image" Target="media/image48.png"/><Relationship Id="rId96" Type="http://schemas.openxmlformats.org/officeDocument/2006/relationships/image" Target="media/image52.wmf"/><Relationship Id="rId140" Type="http://schemas.openxmlformats.org/officeDocument/2006/relationships/image" Target="media/image78.wmf"/><Relationship Id="rId145" Type="http://schemas.openxmlformats.org/officeDocument/2006/relationships/image" Target="media/image80.wmf"/><Relationship Id="rId161" Type="http://schemas.openxmlformats.org/officeDocument/2006/relationships/image" Target="media/image89.png"/><Relationship Id="rId166" Type="http://schemas.openxmlformats.org/officeDocument/2006/relationships/image" Target="media/image93.wmf"/><Relationship Id="rId182" Type="http://schemas.openxmlformats.org/officeDocument/2006/relationships/image" Target="media/image105.wmf"/><Relationship Id="rId187" Type="http://schemas.openxmlformats.org/officeDocument/2006/relationships/oleObject" Target="embeddings/oleObject74.bin"/><Relationship Id="rId217" Type="http://schemas.openxmlformats.org/officeDocument/2006/relationships/image" Target="media/image12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12" Type="http://schemas.openxmlformats.org/officeDocument/2006/relationships/image" Target="media/image122.png"/><Relationship Id="rId233" Type="http://schemas.openxmlformats.org/officeDocument/2006/relationships/image" Target="media/image140.emf"/><Relationship Id="rId23" Type="http://schemas.openxmlformats.org/officeDocument/2006/relationships/oleObject" Target="embeddings/oleObject7.bin"/><Relationship Id="rId28" Type="http://schemas.openxmlformats.org/officeDocument/2006/relationships/image" Target="media/image13.wmf"/><Relationship Id="rId49" Type="http://schemas.openxmlformats.org/officeDocument/2006/relationships/image" Target="media/image24.emf"/><Relationship Id="rId114" Type="http://schemas.openxmlformats.org/officeDocument/2006/relationships/image" Target="media/image61.wmf"/><Relationship Id="rId119" Type="http://schemas.openxmlformats.org/officeDocument/2006/relationships/image" Target="media/image64.png"/><Relationship Id="rId44" Type="http://schemas.openxmlformats.org/officeDocument/2006/relationships/oleObject" Target="embeddings/oleObject17.bin"/><Relationship Id="rId60" Type="http://schemas.openxmlformats.org/officeDocument/2006/relationships/oleObject" Target="embeddings/oleObject24.bin"/><Relationship Id="rId65" Type="http://schemas.openxmlformats.org/officeDocument/2006/relationships/image" Target="media/image33.wmf"/><Relationship Id="rId81" Type="http://schemas.openxmlformats.org/officeDocument/2006/relationships/oleObject" Target="embeddings/oleObject34.bin"/><Relationship Id="rId86" Type="http://schemas.openxmlformats.org/officeDocument/2006/relationships/image" Target="media/image44.wmf"/><Relationship Id="rId130" Type="http://schemas.openxmlformats.org/officeDocument/2006/relationships/image" Target="media/image71.wmf"/><Relationship Id="rId135" Type="http://schemas.openxmlformats.org/officeDocument/2006/relationships/oleObject" Target="embeddings/oleObject56.bin"/><Relationship Id="rId151" Type="http://schemas.openxmlformats.org/officeDocument/2006/relationships/image" Target="media/image83.wmf"/><Relationship Id="rId156" Type="http://schemas.openxmlformats.org/officeDocument/2006/relationships/oleObject" Target="embeddings/oleObject65.bin"/><Relationship Id="rId177" Type="http://schemas.openxmlformats.org/officeDocument/2006/relationships/image" Target="media/image102.png"/><Relationship Id="rId198" Type="http://schemas.openxmlformats.org/officeDocument/2006/relationships/image" Target="media/image115.wmf"/><Relationship Id="rId172" Type="http://schemas.openxmlformats.org/officeDocument/2006/relationships/image" Target="media/image97.png"/><Relationship Id="rId193" Type="http://schemas.openxmlformats.org/officeDocument/2006/relationships/image" Target="media/image112.png"/><Relationship Id="rId202" Type="http://schemas.openxmlformats.org/officeDocument/2006/relationships/image" Target="media/image117.wmf"/><Relationship Id="rId207" Type="http://schemas.openxmlformats.org/officeDocument/2006/relationships/oleObject" Target="embeddings/oleObject82.bin"/><Relationship Id="rId223" Type="http://schemas.openxmlformats.org/officeDocument/2006/relationships/image" Target="media/image133.png"/><Relationship Id="rId228" Type="http://schemas.openxmlformats.org/officeDocument/2006/relationships/oleObject" Target="embeddings/oleObject85.bin"/><Relationship Id="rId13" Type="http://schemas.openxmlformats.org/officeDocument/2006/relationships/oleObject" Target="embeddings/oleObject2.bin"/><Relationship Id="rId18" Type="http://schemas.openxmlformats.org/officeDocument/2006/relationships/image" Target="media/image8.wmf"/><Relationship Id="rId39" Type="http://schemas.openxmlformats.org/officeDocument/2006/relationships/image" Target="media/image19.wmf"/><Relationship Id="rId109" Type="http://schemas.openxmlformats.org/officeDocument/2006/relationships/oleObject" Target="embeddings/oleObject45.bin"/><Relationship Id="rId34" Type="http://schemas.openxmlformats.org/officeDocument/2006/relationships/image" Target="media/image16.wmf"/><Relationship Id="rId50" Type="http://schemas.openxmlformats.org/officeDocument/2006/relationships/oleObject" Target="embeddings/oleObject20.bin"/><Relationship Id="rId55" Type="http://schemas.openxmlformats.org/officeDocument/2006/relationships/image" Target="media/image27.wmf"/><Relationship Id="rId76" Type="http://schemas.openxmlformats.org/officeDocument/2006/relationships/image" Target="media/image39.wmf"/><Relationship Id="rId97" Type="http://schemas.openxmlformats.org/officeDocument/2006/relationships/oleObject" Target="embeddings/oleObject39.bin"/><Relationship Id="rId104" Type="http://schemas.openxmlformats.org/officeDocument/2006/relationships/image" Target="media/image56.wmf"/><Relationship Id="rId120" Type="http://schemas.openxmlformats.org/officeDocument/2006/relationships/image" Target="media/image65.png"/><Relationship Id="rId125" Type="http://schemas.openxmlformats.org/officeDocument/2006/relationships/oleObject" Target="embeddings/oleObject51.bin"/><Relationship Id="rId141" Type="http://schemas.openxmlformats.org/officeDocument/2006/relationships/oleObject" Target="embeddings/oleObject57.bin"/><Relationship Id="rId146" Type="http://schemas.openxmlformats.org/officeDocument/2006/relationships/oleObject" Target="embeddings/oleObject60.bin"/><Relationship Id="rId167" Type="http://schemas.openxmlformats.org/officeDocument/2006/relationships/oleObject" Target="embeddings/oleObject68.bin"/><Relationship Id="rId188" Type="http://schemas.openxmlformats.org/officeDocument/2006/relationships/image" Target="media/image108.wmf"/><Relationship Id="rId7" Type="http://schemas.openxmlformats.org/officeDocument/2006/relationships/image" Target="media/image1.png"/><Relationship Id="rId71" Type="http://schemas.openxmlformats.org/officeDocument/2006/relationships/image" Target="media/image36.wmf"/><Relationship Id="rId92" Type="http://schemas.openxmlformats.org/officeDocument/2006/relationships/image" Target="media/image49.png"/><Relationship Id="rId162" Type="http://schemas.openxmlformats.org/officeDocument/2006/relationships/image" Target="media/image90.png"/><Relationship Id="rId183" Type="http://schemas.openxmlformats.org/officeDocument/2006/relationships/oleObject" Target="embeddings/oleObject72.bin"/><Relationship Id="rId213" Type="http://schemas.openxmlformats.org/officeDocument/2006/relationships/image" Target="media/image123.png"/><Relationship Id="rId218" Type="http://schemas.openxmlformats.org/officeDocument/2006/relationships/image" Target="media/image128.png"/><Relationship Id="rId234" Type="http://schemas.openxmlformats.org/officeDocument/2006/relationships/oleObject" Target="embeddings/oleObject88.bin"/><Relationship Id="rId2" Type="http://schemas.openxmlformats.org/officeDocument/2006/relationships/styles" Target="styles.xml"/><Relationship Id="rId29" Type="http://schemas.openxmlformats.org/officeDocument/2006/relationships/oleObject" Target="embeddings/oleObject10.bin"/><Relationship Id="rId24" Type="http://schemas.openxmlformats.org/officeDocument/2006/relationships/image" Target="media/image11.wmf"/><Relationship Id="rId40" Type="http://schemas.openxmlformats.org/officeDocument/2006/relationships/oleObject" Target="embeddings/oleObject15.bin"/><Relationship Id="rId45" Type="http://schemas.openxmlformats.org/officeDocument/2006/relationships/image" Target="media/image22.wmf"/><Relationship Id="rId66" Type="http://schemas.openxmlformats.org/officeDocument/2006/relationships/oleObject" Target="embeddings/oleObject27.bin"/><Relationship Id="rId87" Type="http://schemas.openxmlformats.org/officeDocument/2006/relationships/oleObject" Target="embeddings/oleObject37.bin"/><Relationship Id="rId110" Type="http://schemas.openxmlformats.org/officeDocument/2006/relationships/image" Target="media/image59.emf"/><Relationship Id="rId115" Type="http://schemas.openxmlformats.org/officeDocument/2006/relationships/oleObject" Target="embeddings/oleObject48.bin"/><Relationship Id="rId131" Type="http://schemas.openxmlformats.org/officeDocument/2006/relationships/oleObject" Target="embeddings/oleObject54.bin"/><Relationship Id="rId136" Type="http://schemas.openxmlformats.org/officeDocument/2006/relationships/image" Target="media/image74.png"/><Relationship Id="rId157" Type="http://schemas.openxmlformats.org/officeDocument/2006/relationships/image" Target="media/image86.wmf"/><Relationship Id="rId178" Type="http://schemas.openxmlformats.org/officeDocument/2006/relationships/image" Target="media/image103.wmf"/><Relationship Id="rId61" Type="http://schemas.openxmlformats.org/officeDocument/2006/relationships/image" Target="media/image31.wmf"/><Relationship Id="rId82" Type="http://schemas.openxmlformats.org/officeDocument/2006/relationships/image" Target="media/image42.emf"/><Relationship Id="rId152" Type="http://schemas.openxmlformats.org/officeDocument/2006/relationships/oleObject" Target="embeddings/oleObject63.bin"/><Relationship Id="rId173" Type="http://schemas.openxmlformats.org/officeDocument/2006/relationships/image" Target="media/image98.png"/><Relationship Id="rId194" Type="http://schemas.openxmlformats.org/officeDocument/2006/relationships/image" Target="media/image113.png"/><Relationship Id="rId199" Type="http://schemas.openxmlformats.org/officeDocument/2006/relationships/oleObject" Target="embeddings/oleObject78.bin"/><Relationship Id="rId203" Type="http://schemas.openxmlformats.org/officeDocument/2006/relationships/oleObject" Target="embeddings/oleObject80.bin"/><Relationship Id="rId208" Type="http://schemas.openxmlformats.org/officeDocument/2006/relationships/image" Target="media/image120.wmf"/><Relationship Id="rId229" Type="http://schemas.openxmlformats.org/officeDocument/2006/relationships/image" Target="media/image138.wmf"/><Relationship Id="rId19" Type="http://schemas.openxmlformats.org/officeDocument/2006/relationships/oleObject" Target="embeddings/oleObject5.bin"/><Relationship Id="rId224" Type="http://schemas.openxmlformats.org/officeDocument/2006/relationships/image" Target="media/image134.png"/><Relationship Id="rId14" Type="http://schemas.openxmlformats.org/officeDocument/2006/relationships/image" Target="media/image6.wmf"/><Relationship Id="rId30" Type="http://schemas.openxmlformats.org/officeDocument/2006/relationships/image" Target="media/image14.wmf"/><Relationship Id="rId35" Type="http://schemas.openxmlformats.org/officeDocument/2006/relationships/oleObject" Target="embeddings/oleObject13.bin"/><Relationship Id="rId56" Type="http://schemas.openxmlformats.org/officeDocument/2006/relationships/oleObject" Target="embeddings/oleObject23.bin"/><Relationship Id="rId77" Type="http://schemas.openxmlformats.org/officeDocument/2006/relationships/oleObject" Target="embeddings/oleObject32.bin"/><Relationship Id="rId100" Type="http://schemas.openxmlformats.org/officeDocument/2006/relationships/image" Target="media/image54.wmf"/><Relationship Id="rId105" Type="http://schemas.openxmlformats.org/officeDocument/2006/relationships/oleObject" Target="embeddings/oleObject43.bin"/><Relationship Id="rId126" Type="http://schemas.openxmlformats.org/officeDocument/2006/relationships/image" Target="media/image69.wmf"/><Relationship Id="rId147" Type="http://schemas.openxmlformats.org/officeDocument/2006/relationships/image" Target="media/image81.wmf"/><Relationship Id="rId168" Type="http://schemas.openxmlformats.org/officeDocument/2006/relationships/image" Target="media/image94.emf"/><Relationship Id="rId8" Type="http://schemas.openxmlformats.org/officeDocument/2006/relationships/image" Target="media/image2.png"/><Relationship Id="rId51" Type="http://schemas.openxmlformats.org/officeDocument/2006/relationships/image" Target="media/image25.emf"/><Relationship Id="rId72" Type="http://schemas.openxmlformats.org/officeDocument/2006/relationships/oleObject" Target="embeddings/oleObject30.bin"/><Relationship Id="rId93" Type="http://schemas.openxmlformats.org/officeDocument/2006/relationships/image" Target="media/image50.png"/><Relationship Id="rId98" Type="http://schemas.openxmlformats.org/officeDocument/2006/relationships/image" Target="media/image53.wmf"/><Relationship Id="rId121" Type="http://schemas.openxmlformats.org/officeDocument/2006/relationships/image" Target="media/image66.png"/><Relationship Id="rId142" Type="http://schemas.openxmlformats.org/officeDocument/2006/relationships/image" Target="media/image79.wmf"/><Relationship Id="rId163" Type="http://schemas.openxmlformats.org/officeDocument/2006/relationships/image" Target="media/image91.png"/><Relationship Id="rId184" Type="http://schemas.openxmlformats.org/officeDocument/2006/relationships/image" Target="media/image106.wmf"/><Relationship Id="rId189" Type="http://schemas.openxmlformats.org/officeDocument/2006/relationships/oleObject" Target="embeddings/oleObject75.bin"/><Relationship Id="rId219" Type="http://schemas.openxmlformats.org/officeDocument/2006/relationships/image" Target="media/image129.png"/><Relationship Id="rId3" Type="http://schemas.openxmlformats.org/officeDocument/2006/relationships/settings" Target="settings.xml"/><Relationship Id="rId214" Type="http://schemas.openxmlformats.org/officeDocument/2006/relationships/image" Target="media/image124.jpeg"/><Relationship Id="rId230" Type="http://schemas.openxmlformats.org/officeDocument/2006/relationships/oleObject" Target="embeddings/oleObject86.bin"/><Relationship Id="rId235" Type="http://schemas.openxmlformats.org/officeDocument/2006/relationships/image" Target="media/image141.jpeg"/><Relationship Id="rId25" Type="http://schemas.openxmlformats.org/officeDocument/2006/relationships/oleObject" Target="embeddings/oleObject8.bin"/><Relationship Id="rId46" Type="http://schemas.openxmlformats.org/officeDocument/2006/relationships/oleObject" Target="embeddings/oleObject18.bin"/><Relationship Id="rId67" Type="http://schemas.openxmlformats.org/officeDocument/2006/relationships/image" Target="media/image34.wmf"/><Relationship Id="rId116" Type="http://schemas.openxmlformats.org/officeDocument/2006/relationships/image" Target="media/image62.wmf"/><Relationship Id="rId137" Type="http://schemas.openxmlformats.org/officeDocument/2006/relationships/image" Target="media/image75.png"/><Relationship Id="rId158" Type="http://schemas.openxmlformats.org/officeDocument/2006/relationships/oleObject" Target="embeddings/oleObject66.bin"/><Relationship Id="rId20" Type="http://schemas.openxmlformats.org/officeDocument/2006/relationships/image" Target="media/image9.wmf"/><Relationship Id="rId41" Type="http://schemas.openxmlformats.org/officeDocument/2006/relationships/image" Target="media/image20.wmf"/><Relationship Id="rId62" Type="http://schemas.openxmlformats.org/officeDocument/2006/relationships/oleObject" Target="embeddings/oleObject25.bin"/><Relationship Id="rId83" Type="http://schemas.openxmlformats.org/officeDocument/2006/relationships/oleObject" Target="embeddings/oleObject35.bin"/><Relationship Id="rId88" Type="http://schemas.openxmlformats.org/officeDocument/2006/relationships/image" Target="media/image45.png"/><Relationship Id="rId111" Type="http://schemas.openxmlformats.org/officeDocument/2006/relationships/oleObject" Target="embeddings/oleObject46.bin"/><Relationship Id="rId132" Type="http://schemas.openxmlformats.org/officeDocument/2006/relationships/image" Target="media/image72.wmf"/><Relationship Id="rId153" Type="http://schemas.openxmlformats.org/officeDocument/2006/relationships/image" Target="media/image84.wmf"/><Relationship Id="rId174" Type="http://schemas.openxmlformats.org/officeDocument/2006/relationships/image" Target="media/image99.png"/><Relationship Id="rId179" Type="http://schemas.openxmlformats.org/officeDocument/2006/relationships/oleObject" Target="embeddings/oleObject70.bin"/><Relationship Id="rId195" Type="http://schemas.openxmlformats.org/officeDocument/2006/relationships/image" Target="media/image114.wmf"/><Relationship Id="rId209" Type="http://schemas.openxmlformats.org/officeDocument/2006/relationships/oleObject" Target="embeddings/oleObject83.bin"/><Relationship Id="rId190" Type="http://schemas.openxmlformats.org/officeDocument/2006/relationships/image" Target="media/image109.png"/><Relationship Id="rId204" Type="http://schemas.openxmlformats.org/officeDocument/2006/relationships/image" Target="media/image118.wmf"/><Relationship Id="rId220" Type="http://schemas.openxmlformats.org/officeDocument/2006/relationships/image" Target="media/image130.png"/><Relationship Id="rId225" Type="http://schemas.openxmlformats.org/officeDocument/2006/relationships/image" Target="media/image135.png"/><Relationship Id="rId15" Type="http://schemas.openxmlformats.org/officeDocument/2006/relationships/oleObject" Target="embeddings/oleObject3.bin"/><Relationship Id="rId36" Type="http://schemas.openxmlformats.org/officeDocument/2006/relationships/image" Target="media/image17.png"/><Relationship Id="rId57" Type="http://schemas.openxmlformats.org/officeDocument/2006/relationships/image" Target="media/image28.png"/><Relationship Id="rId106" Type="http://schemas.openxmlformats.org/officeDocument/2006/relationships/image" Target="media/image57.emf"/><Relationship Id="rId127" Type="http://schemas.openxmlformats.org/officeDocument/2006/relationships/oleObject" Target="embeddings/oleObject52.bin"/><Relationship Id="rId10" Type="http://schemas.openxmlformats.org/officeDocument/2006/relationships/image" Target="media/image4.wmf"/><Relationship Id="rId31" Type="http://schemas.openxmlformats.org/officeDocument/2006/relationships/oleObject" Target="embeddings/oleObject11.bin"/><Relationship Id="rId52" Type="http://schemas.openxmlformats.org/officeDocument/2006/relationships/oleObject" Target="embeddings/oleObject21.bin"/><Relationship Id="rId73" Type="http://schemas.openxmlformats.org/officeDocument/2006/relationships/image" Target="media/image37.wmf"/><Relationship Id="rId78" Type="http://schemas.openxmlformats.org/officeDocument/2006/relationships/image" Target="media/image40.emf"/><Relationship Id="rId94" Type="http://schemas.openxmlformats.org/officeDocument/2006/relationships/image" Target="media/image51.wmf"/><Relationship Id="rId99" Type="http://schemas.openxmlformats.org/officeDocument/2006/relationships/oleObject" Target="embeddings/oleObject40.bin"/><Relationship Id="rId101" Type="http://schemas.openxmlformats.org/officeDocument/2006/relationships/oleObject" Target="embeddings/oleObject41.bin"/><Relationship Id="rId122" Type="http://schemas.openxmlformats.org/officeDocument/2006/relationships/image" Target="media/image67.wmf"/><Relationship Id="rId143" Type="http://schemas.openxmlformats.org/officeDocument/2006/relationships/oleObject" Target="embeddings/oleObject58.bin"/><Relationship Id="rId148" Type="http://schemas.openxmlformats.org/officeDocument/2006/relationships/oleObject" Target="embeddings/oleObject61.bin"/><Relationship Id="rId164" Type="http://schemas.openxmlformats.org/officeDocument/2006/relationships/image" Target="media/image92.wmf"/><Relationship Id="rId169" Type="http://schemas.openxmlformats.org/officeDocument/2006/relationships/oleObject" Target="embeddings/oleObject69.bin"/><Relationship Id="rId185" Type="http://schemas.openxmlformats.org/officeDocument/2006/relationships/oleObject" Target="embeddings/oleObject73.bin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80" Type="http://schemas.openxmlformats.org/officeDocument/2006/relationships/image" Target="media/image104.emf"/><Relationship Id="rId210" Type="http://schemas.openxmlformats.org/officeDocument/2006/relationships/image" Target="media/image121.wmf"/><Relationship Id="rId215" Type="http://schemas.openxmlformats.org/officeDocument/2006/relationships/image" Target="media/image125.png"/><Relationship Id="rId236" Type="http://schemas.openxmlformats.org/officeDocument/2006/relationships/fontTable" Target="fontTable.xml"/><Relationship Id="rId26" Type="http://schemas.openxmlformats.org/officeDocument/2006/relationships/image" Target="media/image12.wmf"/><Relationship Id="rId231" Type="http://schemas.openxmlformats.org/officeDocument/2006/relationships/image" Target="media/image139.wmf"/><Relationship Id="rId47" Type="http://schemas.openxmlformats.org/officeDocument/2006/relationships/image" Target="media/image23.wmf"/><Relationship Id="rId68" Type="http://schemas.openxmlformats.org/officeDocument/2006/relationships/oleObject" Target="embeddings/oleObject28.bin"/><Relationship Id="rId89" Type="http://schemas.openxmlformats.org/officeDocument/2006/relationships/image" Target="media/image46.png"/><Relationship Id="rId112" Type="http://schemas.openxmlformats.org/officeDocument/2006/relationships/image" Target="media/image60.emf"/><Relationship Id="rId133" Type="http://schemas.openxmlformats.org/officeDocument/2006/relationships/oleObject" Target="embeddings/oleObject55.bin"/><Relationship Id="rId154" Type="http://schemas.openxmlformats.org/officeDocument/2006/relationships/oleObject" Target="embeddings/oleObject64.bin"/><Relationship Id="rId175" Type="http://schemas.openxmlformats.org/officeDocument/2006/relationships/image" Target="media/image100.png"/><Relationship Id="rId196" Type="http://schemas.openxmlformats.org/officeDocument/2006/relationships/oleObject" Target="embeddings/oleObject76.bin"/><Relationship Id="rId200" Type="http://schemas.openxmlformats.org/officeDocument/2006/relationships/image" Target="media/image116.wmf"/><Relationship Id="rId16" Type="http://schemas.openxmlformats.org/officeDocument/2006/relationships/image" Target="media/image7.wmf"/><Relationship Id="rId221" Type="http://schemas.openxmlformats.org/officeDocument/2006/relationships/image" Target="media/image131.png"/><Relationship Id="rId37" Type="http://schemas.openxmlformats.org/officeDocument/2006/relationships/image" Target="media/image18.wmf"/><Relationship Id="rId58" Type="http://schemas.openxmlformats.org/officeDocument/2006/relationships/image" Target="media/image29.png"/><Relationship Id="rId79" Type="http://schemas.openxmlformats.org/officeDocument/2006/relationships/oleObject" Target="embeddings/oleObject33.bin"/><Relationship Id="rId102" Type="http://schemas.openxmlformats.org/officeDocument/2006/relationships/image" Target="media/image55.wmf"/><Relationship Id="rId123" Type="http://schemas.openxmlformats.org/officeDocument/2006/relationships/oleObject" Target="embeddings/oleObject50.bin"/><Relationship Id="rId144" Type="http://schemas.openxmlformats.org/officeDocument/2006/relationships/oleObject" Target="embeddings/oleObject59.bin"/><Relationship Id="rId90" Type="http://schemas.openxmlformats.org/officeDocument/2006/relationships/image" Target="media/image47.png"/><Relationship Id="rId165" Type="http://schemas.openxmlformats.org/officeDocument/2006/relationships/oleObject" Target="embeddings/oleObject67.bin"/><Relationship Id="rId186" Type="http://schemas.openxmlformats.org/officeDocument/2006/relationships/image" Target="media/image107.wmf"/><Relationship Id="rId211" Type="http://schemas.openxmlformats.org/officeDocument/2006/relationships/oleObject" Target="embeddings/oleObject84.bin"/><Relationship Id="rId232" Type="http://schemas.openxmlformats.org/officeDocument/2006/relationships/oleObject" Target="embeddings/oleObject87.bin"/><Relationship Id="rId27" Type="http://schemas.openxmlformats.org/officeDocument/2006/relationships/oleObject" Target="embeddings/oleObject9.bin"/><Relationship Id="rId48" Type="http://schemas.openxmlformats.org/officeDocument/2006/relationships/oleObject" Target="embeddings/oleObject19.bin"/><Relationship Id="rId69" Type="http://schemas.openxmlformats.org/officeDocument/2006/relationships/image" Target="media/image35.wmf"/><Relationship Id="rId113" Type="http://schemas.openxmlformats.org/officeDocument/2006/relationships/oleObject" Target="embeddings/oleObject47.bin"/><Relationship Id="rId134" Type="http://schemas.openxmlformats.org/officeDocument/2006/relationships/image" Target="media/image7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2</Pages>
  <Words>3519</Words>
  <Characters>20064</Characters>
  <Application>Microsoft Office Word</Application>
  <DocSecurity>0</DocSecurity>
  <Lines>167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ОШ №2</Company>
  <LinksUpToDate>false</LinksUpToDate>
  <CharactersWithSpaces>235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ой Л.И.</dc:creator>
  <cp:keywords/>
  <dc:description/>
  <cp:lastModifiedBy>Лой Л.И.</cp:lastModifiedBy>
  <cp:revision>2</cp:revision>
  <cp:lastPrinted>2014-01-12T15:23:00Z</cp:lastPrinted>
  <dcterms:created xsi:type="dcterms:W3CDTF">2014-02-12T16:10:00Z</dcterms:created>
  <dcterms:modified xsi:type="dcterms:W3CDTF">2014-02-12T16:10:00Z</dcterms:modified>
</cp:coreProperties>
</file>